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7E0BA06" w14:textId="77777777" w:rsidR="00485464" w:rsidRPr="007C61F7" w:rsidRDefault="00485464">
      <w:pPr>
        <w:rPr>
          <w:lang w:val="en-US"/>
        </w:rPr>
      </w:pPr>
    </w:p>
    <w:p w14:paraId="6223F996" w14:textId="77777777" w:rsidR="00485464" w:rsidRDefault="00485464"/>
    <w:p w14:paraId="1D828520" w14:textId="77777777" w:rsidR="00485464" w:rsidRDefault="00485464"/>
    <w:p w14:paraId="4E610B0E" w14:textId="77777777" w:rsidR="00485464" w:rsidRDefault="00485464"/>
    <w:p w14:paraId="01866618" w14:textId="77777777" w:rsidR="00BA42FF" w:rsidRDefault="00BA42FF"/>
    <w:p w14:paraId="61E538C8" w14:textId="77777777" w:rsidR="00BA42FF" w:rsidRDefault="00BA42FF"/>
    <w:p w14:paraId="389638F5" w14:textId="77777777" w:rsidR="00BA42FF" w:rsidRDefault="00BA42FF"/>
    <w:p w14:paraId="73BEC4D0" w14:textId="77777777" w:rsidR="00BA42FF" w:rsidRDefault="00BA42FF"/>
    <w:p w14:paraId="0A00981D" w14:textId="77777777" w:rsidR="00485464" w:rsidRDefault="00485464"/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672"/>
        <w:gridCol w:w="4673"/>
      </w:tblGrid>
      <w:tr w:rsidR="00485464" w14:paraId="31CF3540" w14:textId="77777777" w:rsidTr="00BA42FF">
        <w:trPr>
          <w:trHeight w:val="627"/>
          <w:jc w:val="center"/>
        </w:trPr>
        <w:tc>
          <w:tcPr>
            <w:tcW w:w="9345" w:type="dxa"/>
            <w:gridSpan w:val="2"/>
          </w:tcPr>
          <w:p w14:paraId="624CA7D3" w14:textId="399F76BC" w:rsidR="00485464" w:rsidRDefault="00485464" w:rsidP="00485464">
            <w:pPr>
              <w:jc w:val="center"/>
            </w:pPr>
            <w:r w:rsidRPr="00485464">
              <w:rPr>
                <w:sz w:val="44"/>
                <w:szCs w:val="144"/>
              </w:rPr>
              <w:t>Руководство разработчика</w:t>
            </w:r>
          </w:p>
        </w:tc>
      </w:tr>
      <w:tr w:rsidR="00485464" w14:paraId="59739D44" w14:textId="77777777" w:rsidTr="00BA42FF">
        <w:trPr>
          <w:jc w:val="center"/>
        </w:trPr>
        <w:tc>
          <w:tcPr>
            <w:tcW w:w="4672" w:type="dxa"/>
          </w:tcPr>
          <w:p w14:paraId="753AABCB" w14:textId="74C08F3F" w:rsidR="00485464" w:rsidRDefault="00485464">
            <w:r>
              <w:t>Название ПО</w:t>
            </w:r>
          </w:p>
        </w:tc>
        <w:tc>
          <w:tcPr>
            <w:tcW w:w="4673" w:type="dxa"/>
          </w:tcPr>
          <w:p w14:paraId="66DD78E3" w14:textId="36821417" w:rsidR="00485464" w:rsidRPr="00485464" w:rsidRDefault="00485464">
            <w:pPr>
              <w:rPr>
                <w:lang w:val="en-US"/>
              </w:rPr>
            </w:pPr>
            <w:r>
              <w:rPr>
                <w:lang w:val="en-US"/>
              </w:rPr>
              <w:t>ClustSystem</w:t>
            </w:r>
          </w:p>
        </w:tc>
      </w:tr>
      <w:tr w:rsidR="00485464" w14:paraId="12208FAD" w14:textId="77777777" w:rsidTr="00BA42FF">
        <w:trPr>
          <w:jc w:val="center"/>
        </w:trPr>
        <w:tc>
          <w:tcPr>
            <w:tcW w:w="4672" w:type="dxa"/>
          </w:tcPr>
          <w:p w14:paraId="020E834B" w14:textId="2E3D1DFA" w:rsidR="00485464" w:rsidRDefault="00485464">
            <w:r>
              <w:t>Тип ПО</w:t>
            </w:r>
          </w:p>
        </w:tc>
        <w:tc>
          <w:tcPr>
            <w:tcW w:w="4673" w:type="dxa"/>
          </w:tcPr>
          <w:p w14:paraId="01CF8B53" w14:textId="253A0FE2" w:rsidR="00485464" w:rsidRDefault="00485464">
            <w:pPr>
              <w:rPr>
                <w:lang w:val="en-US"/>
              </w:rPr>
            </w:pPr>
            <w:r>
              <w:rPr>
                <w:lang w:val="en-US"/>
              </w:rPr>
              <w:t>Исследовательский</w:t>
            </w:r>
          </w:p>
        </w:tc>
      </w:tr>
      <w:tr w:rsidR="00485464" w14:paraId="27286490" w14:textId="77777777" w:rsidTr="00BA42FF">
        <w:trPr>
          <w:jc w:val="center"/>
        </w:trPr>
        <w:tc>
          <w:tcPr>
            <w:tcW w:w="4672" w:type="dxa"/>
          </w:tcPr>
          <w:p w14:paraId="43651CC2" w14:textId="61120DBE" w:rsidR="00485464" w:rsidRPr="00485464" w:rsidRDefault="00485464">
            <w:r>
              <w:t>Версия</w:t>
            </w:r>
          </w:p>
        </w:tc>
        <w:tc>
          <w:tcPr>
            <w:tcW w:w="4673" w:type="dxa"/>
          </w:tcPr>
          <w:p w14:paraId="190D1D43" w14:textId="2D8C143E" w:rsidR="00485464" w:rsidRDefault="00485464">
            <w:r>
              <w:t>1.0</w:t>
            </w:r>
          </w:p>
        </w:tc>
      </w:tr>
      <w:tr w:rsidR="00485464" w14:paraId="58E5462E" w14:textId="77777777" w:rsidTr="00BA42FF">
        <w:trPr>
          <w:trHeight w:val="394"/>
          <w:jc w:val="center"/>
        </w:trPr>
        <w:tc>
          <w:tcPr>
            <w:tcW w:w="4672" w:type="dxa"/>
          </w:tcPr>
          <w:p w14:paraId="53A6BE41" w14:textId="49563236" w:rsidR="00485464" w:rsidRPr="009C5050" w:rsidRDefault="00485464">
            <w:r>
              <w:t>Автор</w:t>
            </w:r>
            <w:r w:rsidR="009C5050">
              <w:rPr>
                <w:lang w:val="en-US"/>
              </w:rPr>
              <w:t>/-</w:t>
            </w:r>
            <w:r w:rsidR="009C5050">
              <w:t>ы руководства</w:t>
            </w:r>
          </w:p>
        </w:tc>
        <w:tc>
          <w:tcPr>
            <w:tcW w:w="4673" w:type="dxa"/>
          </w:tcPr>
          <w:p w14:paraId="3EDDAA91" w14:textId="72F0ABCE" w:rsidR="00196DC5" w:rsidRPr="00986F89" w:rsidRDefault="00485464">
            <w:r>
              <w:t xml:space="preserve">Минеев С. А. </w:t>
            </w:r>
            <w:r w:rsidRPr="00485464">
              <w:t>[</w:t>
            </w:r>
            <w:r w:rsidRPr="00485464">
              <w:rPr>
                <w:szCs w:val="28"/>
                <w:shd w:val="clear" w:color="auto" w:fill="FFFFFF"/>
              </w:rPr>
              <w:t>mineeff20@yandex.ru</w:t>
            </w:r>
            <w:r w:rsidRPr="00485464">
              <w:t>]</w:t>
            </w:r>
          </w:p>
        </w:tc>
      </w:tr>
    </w:tbl>
    <w:p w14:paraId="484F7964" w14:textId="77777777" w:rsidR="00A86043" w:rsidRDefault="00A86043"/>
    <w:p w14:paraId="5FAA5978" w14:textId="77777777" w:rsidR="00934243" w:rsidRDefault="00934243"/>
    <w:p w14:paraId="56556155" w14:textId="77777777" w:rsidR="00053EF6" w:rsidRDefault="00B13A47" w:rsidP="00B13A47">
      <w:pPr>
        <w:jc w:val="center"/>
      </w:pPr>
      <w:r>
        <w:rPr>
          <w:noProof/>
        </w:rPr>
        <w:drawing>
          <wp:inline distT="0" distB="0" distL="0" distR="0" wp14:anchorId="54EF24D7" wp14:editId="03C7C2B7">
            <wp:extent cx="5723906" cy="3432175"/>
            <wp:effectExtent l="19050" t="19050" r="10160" b="15875"/>
            <wp:docPr id="1218561702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757" cy="34326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4F6B64" w14:textId="2E1F0CBB" w:rsidR="00934243" w:rsidRDefault="00053EF6" w:rsidP="00B13A47">
      <w:pPr>
        <w:jc w:val="center"/>
      </w:pPr>
      <w:r>
        <w:t xml:space="preserve">2023–2024 </w:t>
      </w:r>
      <w:r w:rsidR="00BA3B4B">
        <w:t>г. Москва</w:t>
      </w:r>
      <w:r w:rsidR="00934243"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52"/>
          <w:lang w:eastAsia="en-US"/>
        </w:rPr>
        <w:id w:val="21291147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B5CECBB" w14:textId="5D155B90" w:rsidR="00934243" w:rsidRPr="00934243" w:rsidRDefault="00934243" w:rsidP="00934243">
          <w:pPr>
            <w:pStyle w:val="ad"/>
            <w:jc w:val="center"/>
            <w:rPr>
              <w:rFonts w:ascii="Times New Roman" w:hAnsi="Times New Roman" w:cs="Times New Roman"/>
            </w:rPr>
          </w:pPr>
          <w:r w:rsidRPr="00934243">
            <w:rPr>
              <w:rFonts w:ascii="Times New Roman" w:hAnsi="Times New Roman" w:cs="Times New Roman"/>
            </w:rPr>
            <w:t>Содержание</w:t>
          </w:r>
        </w:p>
        <w:p w14:paraId="55DE44AB" w14:textId="77777777" w:rsidR="00934243" w:rsidRPr="00934243" w:rsidRDefault="00934243" w:rsidP="00934243">
          <w:pPr>
            <w:rPr>
              <w:lang w:eastAsia="ru-RU"/>
            </w:rPr>
          </w:pPr>
        </w:p>
        <w:p w14:paraId="5E593946" w14:textId="693EC7FA" w:rsidR="00B465D6" w:rsidRDefault="00934243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5442253" w:history="1">
            <w:r w:rsidR="00B465D6" w:rsidRPr="003C4302">
              <w:rPr>
                <w:rStyle w:val="ae"/>
                <w:noProof/>
              </w:rPr>
              <w:t>Описание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3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1FF71929" w14:textId="2867D9CF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4" w:history="1">
            <w:r w:rsidR="00B465D6" w:rsidRPr="003C4302">
              <w:rPr>
                <w:rStyle w:val="ae"/>
                <w:noProof/>
              </w:rPr>
              <w:t>1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Установка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4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58CEE7E" w14:textId="2D5A2ED8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5" w:history="1">
            <w:r w:rsidR="00B465D6" w:rsidRPr="003C4302">
              <w:rPr>
                <w:rStyle w:val="ae"/>
                <w:noProof/>
              </w:rPr>
              <w:t>2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Требования к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5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5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AA6453E" w14:textId="6584E38D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6" w:history="1">
            <w:r w:rsidR="00B465D6" w:rsidRPr="003C4302">
              <w:rPr>
                <w:rStyle w:val="ae"/>
                <w:noProof/>
              </w:rPr>
              <w:t>3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Архитектура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6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6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07BB43D4" w14:textId="4060941E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7" w:history="1">
            <w:r w:rsidR="00B465D6" w:rsidRPr="003C4302">
              <w:rPr>
                <w:rStyle w:val="ae"/>
                <w:noProof/>
              </w:rPr>
              <w:t>4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Примеры работы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7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1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3625C97F" w14:textId="1C604493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8" w:history="1">
            <w:r w:rsidR="00B465D6" w:rsidRPr="003C4302">
              <w:rPr>
                <w:rStyle w:val="ae"/>
                <w:noProof/>
              </w:rPr>
              <w:t>4.1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Генерация данных на примере  с распределениями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8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1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2AFF0CA" w14:textId="6B3D0B10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9" w:history="1">
            <w:r w:rsidR="00B465D6" w:rsidRPr="003C4302">
              <w:rPr>
                <w:rStyle w:val="ae"/>
                <w:noProof/>
              </w:rPr>
              <w:t>4.2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 xml:space="preserve">Генерация данных с помощью </w:t>
            </w:r>
            <w:r w:rsidR="00B465D6" w:rsidRPr="003C4302">
              <w:rPr>
                <w:rStyle w:val="ae"/>
                <w:noProof/>
                <w:lang w:val="en-US"/>
              </w:rPr>
              <w:t>make</w:t>
            </w:r>
            <w:r w:rsidR="00B465D6" w:rsidRPr="003C4302">
              <w:rPr>
                <w:rStyle w:val="ae"/>
                <w:noProof/>
              </w:rPr>
              <w:t>_* функций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9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12B5658E" w14:textId="0C8C1068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0" w:history="1">
            <w:r w:rsidR="00B465D6" w:rsidRPr="003C4302">
              <w:rPr>
                <w:rStyle w:val="ae"/>
                <w:noProof/>
              </w:rPr>
              <w:t>4.3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Загрузка изображений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0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5405A8D7" w14:textId="54CB3C76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1" w:history="1">
            <w:r w:rsidR="00B465D6" w:rsidRPr="003C4302">
              <w:rPr>
                <w:rStyle w:val="ae"/>
                <w:noProof/>
              </w:rPr>
              <w:t>4.4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Кластеризация данных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1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4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782B190B" w14:textId="29C2B5BC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2" w:history="1">
            <w:r w:rsidR="00B465D6" w:rsidRPr="003C4302">
              <w:rPr>
                <w:rStyle w:val="ae"/>
                <w:noProof/>
              </w:rPr>
              <w:t xml:space="preserve">4.5 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Настройки программы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2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7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286CAC24" w14:textId="477B65F9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3" w:history="1">
            <w:r w:rsidR="00B465D6" w:rsidRPr="003C4302">
              <w:rPr>
                <w:rStyle w:val="ae"/>
                <w:noProof/>
              </w:rPr>
              <w:t>4.6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Анализ данных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3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C149F57" w14:textId="6B6D909D" w:rsidR="00B465D6" w:rsidRDefault="00000000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4" w:history="1">
            <w:r w:rsidR="00B465D6" w:rsidRPr="003C4302">
              <w:rPr>
                <w:rStyle w:val="ae"/>
                <w:noProof/>
              </w:rPr>
              <w:t>Заключение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4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1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E31CAA2" w14:textId="7916310E" w:rsidR="00B465D6" w:rsidRDefault="00000000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5" w:history="1">
            <w:r w:rsidR="00B465D6" w:rsidRPr="003C4302">
              <w:rPr>
                <w:rStyle w:val="ae"/>
                <w:noProof/>
              </w:rPr>
              <w:t>Приложение 1: Кода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5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1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56F27D47" w14:textId="073796C6" w:rsidR="00934243" w:rsidRDefault="00934243">
          <w:r>
            <w:rPr>
              <w:b/>
              <w:bCs/>
            </w:rPr>
            <w:fldChar w:fldCharType="end"/>
          </w:r>
        </w:p>
      </w:sdtContent>
    </w:sdt>
    <w:p w14:paraId="500AFE27" w14:textId="25373094" w:rsidR="00A1708A" w:rsidRDefault="00A1708A">
      <w:r>
        <w:br w:type="page"/>
      </w:r>
    </w:p>
    <w:p w14:paraId="01A343DE" w14:textId="16662247" w:rsidR="00A86043" w:rsidRDefault="00A5209E" w:rsidP="00826367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0" w:name="_Toc155442253"/>
      <w:r>
        <w:rPr>
          <w:rFonts w:ascii="Times New Roman" w:hAnsi="Times New Roman" w:cs="Times New Roman"/>
          <w:sz w:val="28"/>
          <w:szCs w:val="28"/>
        </w:rPr>
        <w:lastRenderedPageBreak/>
        <w:t>Описание</w:t>
      </w:r>
      <w:bookmarkEnd w:id="0"/>
    </w:p>
    <w:p w14:paraId="3E026F62" w14:textId="77777777" w:rsidR="001E1B08" w:rsidRDefault="001E1B08" w:rsidP="001E1B08"/>
    <w:p w14:paraId="1642BCE8" w14:textId="0FF16627" w:rsidR="001E1B08" w:rsidRDefault="001E1B08" w:rsidP="00706983">
      <w:pPr>
        <w:ind w:firstLine="567"/>
        <w:jc w:val="both"/>
      </w:pPr>
      <w:r>
        <w:rPr>
          <w:lang w:val="en-US"/>
        </w:rPr>
        <w:t>ClustSystem</w:t>
      </w:r>
      <w:r w:rsidRPr="001E1B08">
        <w:t xml:space="preserve"> – </w:t>
      </w:r>
      <w:r>
        <w:t>это ПО предназначенное для генерации, кластеризации и анализа данных.</w:t>
      </w:r>
    </w:p>
    <w:p w14:paraId="2CBF3FF7" w14:textId="63101082" w:rsidR="001E1B08" w:rsidRPr="001E1B08" w:rsidRDefault="001E1B08" w:rsidP="00706983">
      <w:pPr>
        <w:ind w:firstLine="567"/>
        <w:jc w:val="both"/>
      </w:pPr>
      <w:r>
        <w:t xml:space="preserve">Версия </w:t>
      </w:r>
      <w:r>
        <w:rPr>
          <w:lang w:val="en-US"/>
        </w:rPr>
        <w:t>v</w:t>
      </w:r>
      <w:r w:rsidRPr="001E1B08">
        <w:t xml:space="preserve">1.0 </w:t>
      </w:r>
      <w:r>
        <w:t xml:space="preserve">позволяет кластеризовать изображения формата </w:t>
      </w:r>
      <w:r w:rsidRPr="001E1B08">
        <w:t>‘</w:t>
      </w:r>
      <w:r>
        <w:rPr>
          <w:lang w:val="en-US"/>
        </w:rPr>
        <w:t>png</w:t>
      </w:r>
      <w:r w:rsidRPr="001E1B08">
        <w:t>’, ‘</w:t>
      </w:r>
      <w:r>
        <w:rPr>
          <w:lang w:val="en-US"/>
        </w:rPr>
        <w:t>jpg</w:t>
      </w:r>
      <w:r w:rsidRPr="001E1B08">
        <w:t>’,</w:t>
      </w:r>
      <w:r>
        <w:t xml:space="preserve"> сгенерированные </w:t>
      </w:r>
      <w:r w:rsidRPr="001E1B08">
        <w:t>д</w:t>
      </w:r>
      <w:r>
        <w:t>анные.</w:t>
      </w:r>
    </w:p>
    <w:p w14:paraId="0D5D1775" w14:textId="458BF159" w:rsidR="001E1B08" w:rsidRDefault="001E1B08" w:rsidP="00706983">
      <w:pPr>
        <w:ind w:firstLine="567"/>
        <w:jc w:val="both"/>
      </w:pPr>
      <w:r>
        <w:t xml:space="preserve">В версии </w:t>
      </w:r>
      <w:r>
        <w:rPr>
          <w:lang w:val="en-US"/>
        </w:rPr>
        <w:t>v</w:t>
      </w:r>
      <w:r w:rsidRPr="001E1B08">
        <w:t xml:space="preserve">1.0 </w:t>
      </w:r>
      <w:r>
        <w:t>поддерживаются следующие виды генерации данных</w:t>
      </w:r>
      <w:r w:rsidRPr="001E1B08">
        <w:t>:</w:t>
      </w:r>
    </w:p>
    <w:p w14:paraId="13F6B677" w14:textId="784965DA" w:rsidR="001E1B08" w:rsidRDefault="001E1B08" w:rsidP="00706983">
      <w:pPr>
        <w:pStyle w:val="a7"/>
        <w:numPr>
          <w:ilvl w:val="0"/>
          <w:numId w:val="5"/>
        </w:numPr>
        <w:jc w:val="both"/>
      </w:pPr>
      <w:r>
        <w:t xml:space="preserve">Генерация </w:t>
      </w:r>
      <w:r>
        <w:rPr>
          <w:lang w:val="en-US"/>
        </w:rPr>
        <w:t>N</w:t>
      </w:r>
      <w:r w:rsidRPr="001E1B08">
        <w:t>-</w:t>
      </w:r>
      <w:r>
        <w:t xml:space="preserve">мерных векторов размерности </w:t>
      </w:r>
      <w:r>
        <w:rPr>
          <w:lang w:val="en-US"/>
        </w:rPr>
        <w:t>K</w:t>
      </w:r>
      <w:r w:rsidRPr="001E1B08">
        <w:t>.</w:t>
      </w:r>
    </w:p>
    <w:p w14:paraId="3E12C921" w14:textId="09FDBFFB" w:rsidR="001E1B08" w:rsidRDefault="001E1B08" w:rsidP="00706983">
      <w:pPr>
        <w:pStyle w:val="a7"/>
        <w:numPr>
          <w:ilvl w:val="0"/>
          <w:numId w:val="5"/>
        </w:numPr>
        <w:jc w:val="both"/>
      </w:pPr>
      <w:r>
        <w:t>Генерация различных фигур и их комбинаций с использованием следующих функций</w:t>
      </w:r>
      <w:r w:rsidRPr="001E1B08">
        <w:t xml:space="preserve">: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blobs</w:t>
      </w:r>
      <w:r w:rsidRPr="001E1B08">
        <w:t xml:space="preserve">,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circle</w:t>
      </w:r>
      <w:r w:rsidRPr="001E1B08">
        <w:t xml:space="preserve">,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moons</w:t>
      </w:r>
      <w:r w:rsidRPr="001E1B08">
        <w:t xml:space="preserve"> </w:t>
      </w:r>
      <w:r>
        <w:t xml:space="preserve">и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dna</w:t>
      </w:r>
      <w:r w:rsidRPr="001E1B08">
        <w:t>.</w:t>
      </w:r>
    </w:p>
    <w:p w14:paraId="643FA1D4" w14:textId="45A869CD" w:rsidR="00E63E51" w:rsidRPr="006132CD" w:rsidRDefault="00E63E51" w:rsidP="00E63E51">
      <w:pPr>
        <w:jc w:val="both"/>
      </w:pPr>
    </w:p>
    <w:p w14:paraId="505AFE18" w14:textId="697E7C7C" w:rsidR="00E63E51" w:rsidRPr="006132CD" w:rsidRDefault="00E63E51" w:rsidP="009C72D1">
      <w:pPr>
        <w:ind w:left="567"/>
        <w:jc w:val="both"/>
      </w:pPr>
      <w:r w:rsidRPr="006132CD">
        <w:t>Разработчики ПО:</w:t>
      </w:r>
    </w:p>
    <w:p w14:paraId="105EA945" w14:textId="7DCF13BC" w:rsidR="002E5F8C" w:rsidRPr="006132CD" w:rsidRDefault="002E5F8C" w:rsidP="002E5F8C">
      <w:pPr>
        <w:jc w:val="center"/>
      </w:pPr>
      <w:r w:rsidRPr="006132CD">
        <w:t>Студенты группы КММ0-01-23</w:t>
      </w:r>
    </w:p>
    <w:p w14:paraId="0856078D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Мешкова О. В.</w:t>
      </w:r>
    </w:p>
    <w:p w14:paraId="676C4F36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Плохотина Ю. С.</w:t>
      </w:r>
    </w:p>
    <w:p w14:paraId="4127C427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Николаев М. А.</w:t>
      </w:r>
    </w:p>
    <w:p w14:paraId="2D9CD779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Корезин В. А.</w:t>
      </w:r>
    </w:p>
    <w:p w14:paraId="7503057C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Залетин Н. А.</w:t>
      </w:r>
    </w:p>
    <w:p w14:paraId="5F63879A" w14:textId="0FF65FA9" w:rsidR="00E63E51" w:rsidRPr="00E63E51" w:rsidRDefault="00E63E51" w:rsidP="009C72D1">
      <w:pPr>
        <w:pStyle w:val="a7"/>
        <w:numPr>
          <w:ilvl w:val="0"/>
          <w:numId w:val="9"/>
        </w:numPr>
        <w:ind w:left="851" w:hanging="11"/>
        <w:jc w:val="both"/>
        <w:rPr>
          <w:lang w:val="en-US"/>
        </w:rPr>
      </w:pPr>
      <w:r>
        <w:t>Грибань М. С.</w:t>
      </w:r>
    </w:p>
    <w:p w14:paraId="1104C00C" w14:textId="17264DD9" w:rsidR="00E63E51" w:rsidRPr="00E63E51" w:rsidRDefault="00E63E51" w:rsidP="009C72D1">
      <w:pPr>
        <w:pStyle w:val="a7"/>
        <w:numPr>
          <w:ilvl w:val="0"/>
          <w:numId w:val="9"/>
        </w:numPr>
        <w:ind w:left="851" w:hanging="11"/>
        <w:jc w:val="both"/>
        <w:rPr>
          <w:lang w:val="en-US"/>
        </w:rPr>
      </w:pPr>
      <w:r>
        <w:t>Минеев С. А.</w:t>
      </w:r>
    </w:p>
    <w:p w14:paraId="7142D77A" w14:textId="77777777" w:rsidR="00F43A39" w:rsidRDefault="00F43A39" w:rsidP="00F43A39">
      <w:pPr>
        <w:pStyle w:val="a7"/>
        <w:rPr>
          <w:lang w:val="en-US"/>
        </w:rPr>
      </w:pPr>
    </w:p>
    <w:p w14:paraId="00CD40D5" w14:textId="411AAF71" w:rsidR="00F43A39" w:rsidRPr="00A6531F" w:rsidRDefault="00A6531F" w:rsidP="00A6531F">
      <w:pPr>
        <w:rPr>
          <w:lang w:val="en-US"/>
        </w:rPr>
      </w:pPr>
      <w:r>
        <w:rPr>
          <w:lang w:val="en-US"/>
        </w:rPr>
        <w:br w:type="page"/>
      </w:r>
    </w:p>
    <w:p w14:paraId="0AB6078F" w14:textId="5E0F73D5" w:rsidR="0099165B" w:rsidRDefault="0099165B" w:rsidP="00A25D1C">
      <w:pPr>
        <w:pStyle w:val="1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1" w:name="_Toc155442254"/>
      <w:r w:rsidRPr="00E75831">
        <w:rPr>
          <w:rFonts w:ascii="Times New Roman" w:hAnsi="Times New Roman" w:cs="Times New Roman"/>
          <w:sz w:val="28"/>
          <w:szCs w:val="28"/>
        </w:rPr>
        <w:lastRenderedPageBreak/>
        <w:t>Установка</w:t>
      </w:r>
      <w:bookmarkEnd w:id="1"/>
    </w:p>
    <w:p w14:paraId="6532846F" w14:textId="77777777" w:rsidR="00A25D1C" w:rsidRPr="00A25D1C" w:rsidRDefault="00A25D1C" w:rsidP="00A25D1C"/>
    <w:p w14:paraId="5D9D6874" w14:textId="207C90D0" w:rsidR="002B1D62" w:rsidRPr="00A25D1C" w:rsidRDefault="00A25D1C" w:rsidP="00A25D1C">
      <w:pPr>
        <w:ind w:firstLine="708"/>
        <w:jc w:val="both"/>
        <w:rPr>
          <w:szCs w:val="28"/>
        </w:rPr>
      </w:pPr>
      <w:r>
        <w:rPr>
          <w:szCs w:val="28"/>
        </w:rPr>
        <w:t xml:space="preserve">Рекомендуется использовать </w:t>
      </w:r>
      <w:r>
        <w:rPr>
          <w:szCs w:val="28"/>
          <w:lang w:val="en-US"/>
        </w:rPr>
        <w:t>python</w:t>
      </w:r>
      <w:r w:rsidRPr="00A25D1C">
        <w:rPr>
          <w:szCs w:val="28"/>
        </w:rPr>
        <w:t xml:space="preserve"> </w:t>
      </w:r>
      <w:r>
        <w:rPr>
          <w:szCs w:val="28"/>
        </w:rPr>
        <w:t xml:space="preserve">3.11.7 . В версии </w:t>
      </w:r>
      <w:r>
        <w:rPr>
          <w:szCs w:val="28"/>
          <w:lang w:val="en-US"/>
        </w:rPr>
        <w:t>python</w:t>
      </w:r>
      <w:r w:rsidRPr="00A25D1C">
        <w:rPr>
          <w:szCs w:val="28"/>
        </w:rPr>
        <w:t xml:space="preserve"> </w:t>
      </w:r>
      <w:r>
        <w:rPr>
          <w:szCs w:val="28"/>
        </w:rPr>
        <w:t>3.12 были внесены значительные изменения, которые затрудняют установку окружения.</w:t>
      </w:r>
    </w:p>
    <w:p w14:paraId="10E19196" w14:textId="77777777" w:rsidR="00A25D1C" w:rsidRDefault="00A25D1C" w:rsidP="002B1D62">
      <w:pPr>
        <w:ind w:firstLine="708"/>
        <w:rPr>
          <w:szCs w:val="28"/>
        </w:rPr>
      </w:pPr>
    </w:p>
    <w:p w14:paraId="0D0A1BC6" w14:textId="115BFC0F" w:rsidR="00751EE7" w:rsidRPr="00A25D1C" w:rsidRDefault="00751EE7" w:rsidP="002B1D62">
      <w:pPr>
        <w:ind w:firstLine="708"/>
        <w:rPr>
          <w:szCs w:val="28"/>
        </w:rPr>
      </w:pPr>
      <w:r>
        <w:rPr>
          <w:szCs w:val="28"/>
        </w:rPr>
        <w:t xml:space="preserve">Установка начинается с обновления </w:t>
      </w:r>
      <w:r>
        <w:rPr>
          <w:szCs w:val="28"/>
          <w:lang w:val="en-US"/>
        </w:rPr>
        <w:t>pip</w:t>
      </w:r>
    </w:p>
    <w:p w14:paraId="3AC1847C" w14:textId="6756802F" w:rsidR="00751EE7" w:rsidRPr="00A6531F" w:rsidRDefault="00751EE7" w:rsidP="00751EE7">
      <w:pPr>
        <w:ind w:left="2832"/>
        <w:rPr>
          <w:szCs w:val="28"/>
        </w:rPr>
      </w:pPr>
      <w:r w:rsidRPr="00E75831">
        <w:rPr>
          <w:szCs w:val="28"/>
          <w:lang w:val="en-US"/>
        </w:rPr>
        <w:t>python</w:t>
      </w:r>
      <w:r w:rsidRPr="00A6531F">
        <w:rPr>
          <w:szCs w:val="28"/>
        </w:rPr>
        <w:t xml:space="preserve"> -</w:t>
      </w:r>
      <w:r w:rsidRPr="00E75831">
        <w:rPr>
          <w:szCs w:val="28"/>
          <w:lang w:val="en-US"/>
        </w:rPr>
        <w:t>m</w:t>
      </w:r>
      <w:r w:rsidRPr="00A6531F">
        <w:rPr>
          <w:szCs w:val="28"/>
        </w:rPr>
        <w:t xml:space="preserve"> </w:t>
      </w:r>
      <w:r w:rsidRPr="00E75831">
        <w:rPr>
          <w:szCs w:val="28"/>
          <w:lang w:val="en-US"/>
        </w:rPr>
        <w:t>pip</w:t>
      </w:r>
      <w:r w:rsidRPr="00A6531F">
        <w:rPr>
          <w:szCs w:val="28"/>
        </w:rPr>
        <w:t xml:space="preserve"> </w:t>
      </w:r>
      <w:r>
        <w:rPr>
          <w:szCs w:val="28"/>
          <w:lang w:val="en-US"/>
        </w:rPr>
        <w:t>install</w:t>
      </w:r>
      <w:r w:rsidRPr="00A6531F">
        <w:rPr>
          <w:szCs w:val="28"/>
        </w:rPr>
        <w:t xml:space="preserve"> </w:t>
      </w:r>
      <w:r w:rsidR="00D95B34" w:rsidRPr="00A6531F">
        <w:rPr>
          <w:szCs w:val="28"/>
        </w:rPr>
        <w:t xml:space="preserve"> --</w:t>
      </w:r>
      <w:r w:rsidRPr="00051475">
        <w:rPr>
          <w:szCs w:val="28"/>
          <w:lang w:val="en-US"/>
        </w:rPr>
        <w:t>upgrade</w:t>
      </w:r>
      <w:r w:rsidRPr="00A6531F">
        <w:rPr>
          <w:szCs w:val="28"/>
        </w:rPr>
        <w:t xml:space="preserve"> </w:t>
      </w:r>
      <w:r w:rsidRPr="00E75831">
        <w:rPr>
          <w:szCs w:val="28"/>
          <w:lang w:val="en-US"/>
        </w:rPr>
        <w:t>pip</w:t>
      </w:r>
    </w:p>
    <w:p w14:paraId="413C79B9" w14:textId="37C96841" w:rsidR="00B2269C" w:rsidRDefault="00751EE7" w:rsidP="00A6531F">
      <w:pPr>
        <w:ind w:firstLine="708"/>
        <w:rPr>
          <w:szCs w:val="28"/>
        </w:rPr>
      </w:pPr>
      <w:r>
        <w:rPr>
          <w:szCs w:val="28"/>
        </w:rPr>
        <w:t>Установите окружение и активируйте его</w:t>
      </w:r>
      <w:r w:rsidR="00A25D1C">
        <w:rPr>
          <w:szCs w:val="28"/>
        </w:rPr>
        <w:t>.</w:t>
      </w:r>
    </w:p>
    <w:p w14:paraId="618DCA59" w14:textId="5316649E" w:rsidR="00F00E54" w:rsidRPr="00A25D1C" w:rsidRDefault="00F00E54" w:rsidP="00B2269C">
      <w:pPr>
        <w:ind w:left="709"/>
        <w:rPr>
          <w:szCs w:val="28"/>
        </w:rPr>
      </w:pPr>
      <w:r w:rsidRPr="00E75831">
        <w:rPr>
          <w:szCs w:val="28"/>
        </w:rPr>
        <w:t>Установите</w:t>
      </w:r>
      <w:r w:rsidR="009323C2" w:rsidRPr="00A25D1C">
        <w:rPr>
          <w:szCs w:val="28"/>
        </w:rPr>
        <w:t xml:space="preserve"> </w:t>
      </w:r>
      <w:r w:rsidR="009323C2" w:rsidRPr="00E75831">
        <w:rPr>
          <w:szCs w:val="28"/>
        </w:rPr>
        <w:t>следующие</w:t>
      </w:r>
      <w:r w:rsidR="009323C2" w:rsidRPr="00A25D1C">
        <w:rPr>
          <w:szCs w:val="28"/>
        </w:rPr>
        <w:t xml:space="preserve"> </w:t>
      </w:r>
      <w:r w:rsidR="009323C2" w:rsidRPr="00E75831">
        <w:rPr>
          <w:szCs w:val="28"/>
        </w:rPr>
        <w:t>зависимости</w:t>
      </w:r>
      <w:r w:rsidR="009323C2" w:rsidRPr="00A25D1C">
        <w:rPr>
          <w:szCs w:val="28"/>
        </w:rPr>
        <w:t>:</w:t>
      </w:r>
    </w:p>
    <w:p w14:paraId="085B56A2" w14:textId="77777777" w:rsidR="009323C2" w:rsidRPr="00051475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051475">
        <w:rPr>
          <w:sz w:val="28"/>
          <w:szCs w:val="28"/>
          <w:lang w:val="en-US"/>
        </w:rPr>
        <w:t>#</w:t>
      </w:r>
      <w:r w:rsidRPr="00E75831">
        <w:rPr>
          <w:sz w:val="28"/>
          <w:szCs w:val="28"/>
          <w:lang w:val="en-US"/>
        </w:rPr>
        <w:t>mainwindow</w:t>
      </w:r>
      <w:r w:rsidRPr="00051475">
        <w:rPr>
          <w:sz w:val="28"/>
          <w:szCs w:val="28"/>
          <w:lang w:val="en-US"/>
        </w:rPr>
        <w:t>.</w:t>
      </w:r>
      <w:r w:rsidRPr="00E75831">
        <w:rPr>
          <w:sz w:val="28"/>
          <w:szCs w:val="28"/>
          <w:lang w:val="en-US"/>
        </w:rPr>
        <w:t>py</w:t>
      </w:r>
    </w:p>
    <w:p w14:paraId="331741EB" w14:textId="224FA936" w:rsidR="009323C2" w:rsidRPr="003C7AE8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python.exe -m pip install Pillow</w:t>
      </w:r>
    </w:p>
    <w:p w14:paraId="1E48AFA3" w14:textId="651B3FFA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python.exe -m pip install PySide6</w:t>
      </w:r>
    </w:p>
    <w:p w14:paraId="6586BCD4" w14:textId="61723EF9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python.exe -m pip install matplotlib</w:t>
      </w:r>
    </w:p>
    <w:p w14:paraId="7D070F31" w14:textId="77777777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 </w:t>
      </w:r>
    </w:p>
    <w:p w14:paraId="12DEC683" w14:textId="77777777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# ClustringAlgorithms.py:</w:t>
      </w:r>
    </w:p>
    <w:p w14:paraId="07723EE0" w14:textId="76E6B889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python.exe -m pip install opencv-python</w:t>
      </w:r>
    </w:p>
    <w:p w14:paraId="44E2BC17" w14:textId="0C42570F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python.exe -m pip install numpy</w:t>
      </w:r>
    </w:p>
    <w:p w14:paraId="49569858" w14:textId="68129484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python.exe -m pip install pyclustering</w:t>
      </w:r>
    </w:p>
    <w:p w14:paraId="34252F56" w14:textId="1BE24BB3" w:rsidR="00D95B34" w:rsidRDefault="009323C2" w:rsidP="00D95B34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r w:rsidR="00D95B34" w:rsidRPr="00D95B34">
        <w:rPr>
          <w:sz w:val="28"/>
          <w:szCs w:val="28"/>
          <w:lang w:val="en-US"/>
        </w:rPr>
        <w:t>--force-reinstall -v</w:t>
      </w:r>
      <w:r w:rsidR="00D95B34">
        <w:rPr>
          <w:sz w:val="28"/>
          <w:szCs w:val="28"/>
          <w:lang w:val="en-US"/>
        </w:rPr>
        <w:t xml:space="preserve"> “</w:t>
      </w:r>
      <w:r w:rsidR="00D95B34" w:rsidRPr="00912EAA">
        <w:rPr>
          <w:sz w:val="28"/>
          <w:szCs w:val="28"/>
          <w:lang w:val="en-US"/>
        </w:rPr>
        <w:t>scikit-learn</w:t>
      </w:r>
      <w:r w:rsidR="00D95B34">
        <w:rPr>
          <w:sz w:val="28"/>
          <w:szCs w:val="28"/>
          <w:lang w:val="en-US"/>
        </w:rPr>
        <w:t>==1.3.2”</w:t>
      </w:r>
    </w:p>
    <w:p w14:paraId="439C3E51" w14:textId="77777777" w:rsidR="00D95B34" w:rsidRDefault="00D95B34" w:rsidP="00D95B34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</w:p>
    <w:p w14:paraId="6D6E3295" w14:textId="1810357F" w:rsidR="007D233A" w:rsidRPr="007D233A" w:rsidRDefault="007D233A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D95B34">
        <w:rPr>
          <w:sz w:val="28"/>
          <w:szCs w:val="28"/>
          <w:lang w:val="en-US"/>
        </w:rPr>
        <w:t xml:space="preserve"> </w:t>
      </w:r>
      <w:r w:rsidRPr="00D95B34">
        <w:rPr>
          <w:sz w:val="28"/>
          <w:szCs w:val="28"/>
          <w:lang w:val="en-US"/>
        </w:rPr>
        <w:tab/>
      </w:r>
      <w:r w:rsidRPr="00D95B34">
        <w:rPr>
          <w:sz w:val="28"/>
          <w:szCs w:val="28"/>
          <w:lang w:val="en-US"/>
        </w:rPr>
        <w:tab/>
      </w:r>
      <w:r w:rsidRPr="007D233A">
        <w:rPr>
          <w:sz w:val="28"/>
          <w:szCs w:val="28"/>
        </w:rPr>
        <w:t xml:space="preserve">! </w:t>
      </w:r>
      <w:r>
        <w:rPr>
          <w:sz w:val="28"/>
          <w:szCs w:val="28"/>
        </w:rPr>
        <w:t>Не рекомендуется брать 1</w:t>
      </w:r>
      <w:r w:rsidRPr="007D233A">
        <w:rPr>
          <w:sz w:val="28"/>
          <w:szCs w:val="28"/>
        </w:rPr>
        <w:t>.</w:t>
      </w:r>
      <w:r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rc</w:t>
      </w:r>
      <w:r>
        <w:rPr>
          <w:sz w:val="28"/>
          <w:szCs w:val="28"/>
        </w:rPr>
        <w:t xml:space="preserve">1. </w:t>
      </w:r>
    </w:p>
    <w:p w14:paraId="3D09C9EA" w14:textId="77777777" w:rsidR="009323C2" w:rsidRPr="007D233A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E75831">
        <w:rPr>
          <w:sz w:val="28"/>
          <w:szCs w:val="28"/>
          <w:lang w:val="en-US"/>
        </w:rPr>
        <w:t> </w:t>
      </w:r>
    </w:p>
    <w:p w14:paraId="3B93E4FC" w14:textId="77777777" w:rsidR="009323C2" w:rsidRPr="003C7AE8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3C7AE8">
        <w:rPr>
          <w:sz w:val="28"/>
          <w:szCs w:val="28"/>
        </w:rPr>
        <w:t xml:space="preserve"># </w:t>
      </w:r>
      <w:r w:rsidRPr="00E75831">
        <w:rPr>
          <w:sz w:val="28"/>
          <w:szCs w:val="28"/>
          <w:lang w:val="en-US"/>
        </w:rPr>
        <w:t>Leader</w:t>
      </w:r>
      <w:r w:rsidRPr="003C7AE8">
        <w:rPr>
          <w:sz w:val="28"/>
          <w:szCs w:val="28"/>
        </w:rPr>
        <w:t>.</w:t>
      </w:r>
      <w:r w:rsidRPr="00E75831">
        <w:rPr>
          <w:sz w:val="28"/>
          <w:szCs w:val="28"/>
          <w:lang w:val="en-US"/>
        </w:rPr>
        <w:t>py</w:t>
      </w:r>
      <w:r w:rsidRPr="003C7AE8">
        <w:rPr>
          <w:sz w:val="28"/>
          <w:szCs w:val="28"/>
        </w:rPr>
        <w:t xml:space="preserve"> + </w:t>
      </w:r>
      <w:r w:rsidRPr="00E75831">
        <w:rPr>
          <w:sz w:val="28"/>
          <w:szCs w:val="28"/>
          <w:lang w:val="en-US"/>
        </w:rPr>
        <w:t>SettingApp</w:t>
      </w:r>
      <w:r w:rsidRPr="003C7AE8">
        <w:rPr>
          <w:sz w:val="28"/>
          <w:szCs w:val="28"/>
        </w:rPr>
        <w:t>.</w:t>
      </w:r>
      <w:r w:rsidRPr="00E75831">
        <w:rPr>
          <w:sz w:val="28"/>
          <w:szCs w:val="28"/>
          <w:lang w:val="en-US"/>
        </w:rPr>
        <w:t>py</w:t>
      </w:r>
      <w:r w:rsidRPr="003C7AE8">
        <w:rPr>
          <w:sz w:val="28"/>
          <w:szCs w:val="28"/>
        </w:rPr>
        <w:t>:</w:t>
      </w:r>
    </w:p>
    <w:p w14:paraId="33C45C42" w14:textId="2C355B56" w:rsidR="009323C2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python.exe -m pip install qstylizer</w:t>
      </w:r>
    </w:p>
    <w:p w14:paraId="69C8E55F" w14:textId="77777777" w:rsidR="00751EE7" w:rsidRDefault="00751EE7" w:rsidP="009323C2">
      <w:pPr>
        <w:pStyle w:val="af0"/>
        <w:spacing w:before="0" w:beforeAutospacing="0" w:after="0" w:afterAutospacing="0"/>
        <w:rPr>
          <w:sz w:val="28"/>
          <w:szCs w:val="28"/>
          <w:lang w:val="en-US"/>
        </w:rPr>
      </w:pPr>
    </w:p>
    <w:p w14:paraId="75BB3D35" w14:textId="66F04385" w:rsidR="00751EE7" w:rsidRPr="00751EE7" w:rsidRDefault="00751EE7" w:rsidP="00751EE7">
      <w:pPr>
        <w:ind w:firstLine="708"/>
        <w:rPr>
          <w:szCs w:val="28"/>
        </w:rPr>
      </w:pPr>
      <w:r w:rsidRPr="00751EE7">
        <w:rPr>
          <w:szCs w:val="28"/>
        </w:rPr>
        <w:t xml:space="preserve">В качестве </w:t>
      </w:r>
      <w:r>
        <w:rPr>
          <w:szCs w:val="28"/>
          <w:lang w:val="en-US"/>
        </w:rPr>
        <w:t>IDE</w:t>
      </w:r>
      <w:r w:rsidRPr="00751EE7">
        <w:rPr>
          <w:szCs w:val="28"/>
        </w:rPr>
        <w:t xml:space="preserve"> </w:t>
      </w:r>
      <w:r>
        <w:rPr>
          <w:szCs w:val="28"/>
        </w:rPr>
        <w:t xml:space="preserve">вы можете использовать </w:t>
      </w:r>
      <w:r w:rsidRPr="00E75831">
        <w:rPr>
          <w:szCs w:val="28"/>
          <w:lang w:val="en-US"/>
        </w:rPr>
        <w:t>PyCharm</w:t>
      </w:r>
      <w:r w:rsidRPr="00051475">
        <w:rPr>
          <w:szCs w:val="28"/>
        </w:rPr>
        <w:t xml:space="preserve"> </w:t>
      </w:r>
      <w:r>
        <w:rPr>
          <w:szCs w:val="28"/>
        </w:rPr>
        <w:t>или любой другую</w:t>
      </w:r>
      <w:r w:rsidRPr="00751EE7">
        <w:rPr>
          <w:szCs w:val="28"/>
        </w:rPr>
        <w:t xml:space="preserve"> </w:t>
      </w:r>
      <w:r>
        <w:rPr>
          <w:szCs w:val="28"/>
          <w:lang w:val="en-US"/>
        </w:rPr>
        <w:t>IDE</w:t>
      </w:r>
      <w:r w:rsidRPr="00751EE7">
        <w:rPr>
          <w:szCs w:val="28"/>
        </w:rPr>
        <w:t xml:space="preserve">, поддерживающую программирование на </w:t>
      </w:r>
      <w:r>
        <w:rPr>
          <w:szCs w:val="28"/>
          <w:lang w:val="en-US"/>
        </w:rPr>
        <w:t>python</w:t>
      </w:r>
    </w:p>
    <w:p w14:paraId="34FF0DFD" w14:textId="2B280E8B" w:rsidR="00751EE7" w:rsidRPr="00751EE7" w:rsidRDefault="00751EE7" w:rsidP="009323C2">
      <w:pPr>
        <w:pStyle w:val="af0"/>
        <w:spacing w:before="0" w:beforeAutospacing="0" w:after="0" w:afterAutospacing="0"/>
        <w:rPr>
          <w:sz w:val="28"/>
          <w:szCs w:val="28"/>
        </w:rPr>
      </w:pPr>
    </w:p>
    <w:p w14:paraId="75D0A1A6" w14:textId="77777777" w:rsidR="009323C2" w:rsidRPr="00751EE7" w:rsidRDefault="009323C2" w:rsidP="00A5209E"/>
    <w:p w14:paraId="4EC5644A" w14:textId="77777777" w:rsidR="0099165B" w:rsidRPr="00751EE7" w:rsidRDefault="0099165B" w:rsidP="00A5209E"/>
    <w:p w14:paraId="5C50B08A" w14:textId="71515E58" w:rsidR="00A5209E" w:rsidRPr="00751EE7" w:rsidRDefault="00A5209E" w:rsidP="00A5209E">
      <w:r w:rsidRPr="00751EE7">
        <w:br w:type="page"/>
      </w:r>
    </w:p>
    <w:p w14:paraId="7C8362CB" w14:textId="57372A85" w:rsidR="00B20CAF" w:rsidRDefault="00B20CAF" w:rsidP="004879D3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" w:name="_Toc155442255"/>
      <w:r w:rsidRPr="009627E8">
        <w:rPr>
          <w:rFonts w:ascii="Times New Roman" w:hAnsi="Times New Roman" w:cs="Times New Roman"/>
          <w:sz w:val="28"/>
          <w:szCs w:val="28"/>
        </w:rPr>
        <w:lastRenderedPageBreak/>
        <w:t>Требования к ПО</w:t>
      </w:r>
      <w:bookmarkEnd w:id="2"/>
    </w:p>
    <w:p w14:paraId="38DBDD4E" w14:textId="77777777" w:rsidR="00957AA7" w:rsidRPr="00957AA7" w:rsidRDefault="00957AA7" w:rsidP="00957AA7"/>
    <w:p w14:paraId="4DB9FF3D" w14:textId="7381B29B" w:rsidR="00957AA7" w:rsidRDefault="00E93CAA" w:rsidP="00957AA7">
      <w:pPr>
        <w:ind w:firstLine="708"/>
        <w:jc w:val="both"/>
      </w:pPr>
      <w:r>
        <w:t>В следующей таблицы представлены основные требования, которым удовлетворяет разработанное ПО.</w:t>
      </w:r>
    </w:p>
    <w:p w14:paraId="3F4D3AC4" w14:textId="77777777" w:rsidR="00957AA7" w:rsidRDefault="00957AA7" w:rsidP="00957AA7">
      <w:pPr>
        <w:ind w:firstLine="708"/>
        <w:jc w:val="both"/>
      </w:pPr>
    </w:p>
    <w:p w14:paraId="141C2A42" w14:textId="040CE772" w:rsidR="00957AA7" w:rsidRPr="00E93CAA" w:rsidRDefault="00957AA7" w:rsidP="00957AA7">
      <w:r>
        <w:t>Таблица 1 – Требования к ПО</w:t>
      </w:r>
    </w:p>
    <w:tbl>
      <w:tblPr>
        <w:tblStyle w:val="ac"/>
        <w:tblW w:w="9859" w:type="dxa"/>
        <w:tblLook w:val="0000" w:firstRow="0" w:lastRow="0" w:firstColumn="0" w:lastColumn="0" w:noHBand="0" w:noVBand="0"/>
      </w:tblPr>
      <w:tblGrid>
        <w:gridCol w:w="1414"/>
        <w:gridCol w:w="5367"/>
        <w:gridCol w:w="3078"/>
      </w:tblGrid>
      <w:tr w:rsidR="00EA520A" w14:paraId="273FDD9C" w14:textId="77777777" w:rsidTr="00957AA7">
        <w:trPr>
          <w:trHeight w:val="275"/>
        </w:trPr>
        <w:tc>
          <w:tcPr>
            <w:tcW w:w="1414" w:type="dxa"/>
          </w:tcPr>
          <w:p w14:paraId="4513BD2D" w14:textId="77777777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№</w:t>
            </w:r>
          </w:p>
        </w:tc>
        <w:tc>
          <w:tcPr>
            <w:tcW w:w="5367" w:type="dxa"/>
          </w:tcPr>
          <w:p w14:paraId="214D3E6B" w14:textId="743F1D8F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Требование</w:t>
            </w:r>
          </w:p>
        </w:tc>
        <w:tc>
          <w:tcPr>
            <w:tcW w:w="3078" w:type="dxa"/>
          </w:tcPr>
          <w:p w14:paraId="2B6044E5" w14:textId="360F7DEF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Примечание</w:t>
            </w:r>
          </w:p>
        </w:tc>
      </w:tr>
      <w:tr w:rsidR="00EA520A" w14:paraId="2E61B63C" w14:textId="77777777" w:rsidTr="00957AA7">
        <w:trPr>
          <w:trHeight w:val="275"/>
        </w:trPr>
        <w:tc>
          <w:tcPr>
            <w:tcW w:w="9859" w:type="dxa"/>
            <w:gridSpan w:val="3"/>
          </w:tcPr>
          <w:p w14:paraId="58256A09" w14:textId="77777777" w:rsidR="00EA520A" w:rsidRDefault="00EA520A" w:rsidP="0010722C"/>
        </w:tc>
      </w:tr>
      <w:tr w:rsidR="00EA520A" w14:paraId="02E40D19" w14:textId="77777777" w:rsidTr="00957AA7">
        <w:trPr>
          <w:trHeight w:val="264"/>
        </w:trPr>
        <w:tc>
          <w:tcPr>
            <w:tcW w:w="1414" w:type="dxa"/>
          </w:tcPr>
          <w:p w14:paraId="7598E2E7" w14:textId="77777777" w:rsidR="00EA520A" w:rsidRDefault="00EA520A" w:rsidP="0010722C">
            <w:r>
              <w:t>1</w:t>
            </w:r>
          </w:p>
        </w:tc>
        <w:tc>
          <w:tcPr>
            <w:tcW w:w="5367" w:type="dxa"/>
          </w:tcPr>
          <w:p w14:paraId="0545A039" w14:textId="77777777" w:rsidR="00EA520A" w:rsidRDefault="00EA520A" w:rsidP="0010722C">
            <w:pPr>
              <w:jc w:val="both"/>
            </w:pPr>
            <w:r>
              <w:t>Запуск сеанса работы</w:t>
            </w:r>
          </w:p>
        </w:tc>
        <w:tc>
          <w:tcPr>
            <w:tcW w:w="3078" w:type="dxa"/>
          </w:tcPr>
          <w:p w14:paraId="5B205830" w14:textId="0EBCC651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55ED0C4B" w14:textId="77777777" w:rsidTr="00957AA7">
        <w:trPr>
          <w:trHeight w:val="264"/>
        </w:trPr>
        <w:tc>
          <w:tcPr>
            <w:tcW w:w="1414" w:type="dxa"/>
          </w:tcPr>
          <w:p w14:paraId="01D71B87" w14:textId="77777777" w:rsidR="00EA520A" w:rsidRDefault="00EA520A" w:rsidP="0010722C">
            <w:r>
              <w:t>1.1</w:t>
            </w:r>
          </w:p>
        </w:tc>
        <w:tc>
          <w:tcPr>
            <w:tcW w:w="5367" w:type="dxa"/>
          </w:tcPr>
          <w:p w14:paraId="3447BA4D" w14:textId="77777777" w:rsidR="00EA520A" w:rsidRDefault="00EA520A" w:rsidP="0010722C">
            <w:pPr>
              <w:jc w:val="both"/>
            </w:pPr>
            <w:r>
              <w:t>Установка параметров кластеризации</w:t>
            </w:r>
          </w:p>
        </w:tc>
        <w:tc>
          <w:tcPr>
            <w:tcW w:w="3078" w:type="dxa"/>
          </w:tcPr>
          <w:p w14:paraId="3EC2E58C" w14:textId="05CF41B5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434B1A62" w14:textId="77777777" w:rsidTr="00957AA7">
        <w:trPr>
          <w:trHeight w:val="264"/>
        </w:trPr>
        <w:tc>
          <w:tcPr>
            <w:tcW w:w="1414" w:type="dxa"/>
          </w:tcPr>
          <w:p w14:paraId="01FD6A53" w14:textId="77777777" w:rsidR="00EA520A" w:rsidRPr="009806C0" w:rsidRDefault="00EA520A" w:rsidP="0010722C">
            <w:r>
              <w:t>1.1.1</w:t>
            </w:r>
            <w:r>
              <w:rPr>
                <w:lang w:val="en-US"/>
              </w:rPr>
              <w:t>.v1</w:t>
            </w:r>
          </w:p>
        </w:tc>
        <w:tc>
          <w:tcPr>
            <w:tcW w:w="5367" w:type="dxa"/>
          </w:tcPr>
          <w:p w14:paraId="71E493CB" w14:textId="77777777" w:rsidR="00EA520A" w:rsidRPr="009806C0" w:rsidRDefault="00EA520A" w:rsidP="0010722C">
            <w:pPr>
              <w:jc w:val="both"/>
            </w:pPr>
            <w:r>
              <w:t>Загрузка набора данных для кластеризации</w:t>
            </w:r>
          </w:p>
        </w:tc>
        <w:tc>
          <w:tcPr>
            <w:tcW w:w="3078" w:type="dxa"/>
          </w:tcPr>
          <w:p w14:paraId="6906C1F1" w14:textId="5CFFE4B2" w:rsidR="00EA520A" w:rsidRPr="00D9627E" w:rsidRDefault="00D9627E" w:rsidP="0010722C">
            <w:r>
              <w:t xml:space="preserve">Только изображения форматов </w:t>
            </w:r>
            <w:r>
              <w:rPr>
                <w:lang w:val="en-US"/>
              </w:rPr>
              <w:t>png</w:t>
            </w:r>
            <w:r w:rsidRPr="00D9627E">
              <w:t>/</w:t>
            </w:r>
            <w:r>
              <w:t>j</w:t>
            </w:r>
            <w:r>
              <w:rPr>
                <w:lang w:val="en-US"/>
              </w:rPr>
              <w:t>pg</w:t>
            </w:r>
          </w:p>
        </w:tc>
      </w:tr>
      <w:tr w:rsidR="00EA520A" w14:paraId="76977DDB" w14:textId="77777777" w:rsidTr="00957AA7">
        <w:trPr>
          <w:trHeight w:val="264"/>
        </w:trPr>
        <w:tc>
          <w:tcPr>
            <w:tcW w:w="1414" w:type="dxa"/>
          </w:tcPr>
          <w:p w14:paraId="334007A8" w14:textId="77777777" w:rsidR="00EA520A" w:rsidRPr="009806C0" w:rsidRDefault="00EA520A" w:rsidP="0010722C">
            <w:pPr>
              <w:rPr>
                <w:lang w:val="en-US"/>
              </w:rPr>
            </w:pPr>
            <w:r>
              <w:rPr>
                <w:lang w:val="en-US"/>
              </w:rPr>
              <w:t>1.1.1.v1.1</w:t>
            </w:r>
          </w:p>
        </w:tc>
        <w:tc>
          <w:tcPr>
            <w:tcW w:w="5367" w:type="dxa"/>
          </w:tcPr>
          <w:p w14:paraId="3A727AA5" w14:textId="77777777" w:rsidR="00EA520A" w:rsidRPr="009806C0" w:rsidRDefault="00EA520A" w:rsidP="0010722C">
            <w:pPr>
              <w:jc w:val="both"/>
            </w:pPr>
            <w:r>
              <w:t>Кластеризации изображений</w:t>
            </w:r>
          </w:p>
        </w:tc>
        <w:tc>
          <w:tcPr>
            <w:tcW w:w="3078" w:type="dxa"/>
          </w:tcPr>
          <w:p w14:paraId="54D7D1C6" w14:textId="16925C99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26BD3372" w14:textId="77777777" w:rsidTr="00957AA7">
        <w:trPr>
          <w:trHeight w:val="264"/>
        </w:trPr>
        <w:tc>
          <w:tcPr>
            <w:tcW w:w="1414" w:type="dxa"/>
          </w:tcPr>
          <w:p w14:paraId="487CEFAF" w14:textId="77777777" w:rsidR="00EA520A" w:rsidRPr="009806C0" w:rsidRDefault="00EA520A" w:rsidP="0010722C">
            <w:pPr>
              <w:rPr>
                <w:lang w:val="en-US"/>
              </w:rPr>
            </w:pPr>
            <w:r>
              <w:rPr>
                <w:lang w:val="en-US"/>
              </w:rPr>
              <w:t>1.1.1.v2</w:t>
            </w:r>
          </w:p>
        </w:tc>
        <w:tc>
          <w:tcPr>
            <w:tcW w:w="5367" w:type="dxa"/>
          </w:tcPr>
          <w:p w14:paraId="7C03E6DC" w14:textId="77777777" w:rsidR="00EA520A" w:rsidRDefault="00EA520A" w:rsidP="0010722C">
            <w:pPr>
              <w:jc w:val="both"/>
            </w:pPr>
            <w:r>
              <w:t>Выбор параметров генерации набора данных кластеризации</w:t>
            </w:r>
          </w:p>
        </w:tc>
        <w:tc>
          <w:tcPr>
            <w:tcW w:w="3078" w:type="dxa"/>
          </w:tcPr>
          <w:p w14:paraId="3CBC8167" w14:textId="6A9FFBF9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02F92987" w14:textId="77777777" w:rsidTr="00957AA7">
        <w:trPr>
          <w:trHeight w:val="264"/>
        </w:trPr>
        <w:tc>
          <w:tcPr>
            <w:tcW w:w="1414" w:type="dxa"/>
          </w:tcPr>
          <w:p w14:paraId="436B6CE3" w14:textId="77777777" w:rsidR="00EA520A" w:rsidRPr="00417E09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1</w:t>
            </w:r>
          </w:p>
        </w:tc>
        <w:tc>
          <w:tcPr>
            <w:tcW w:w="5367" w:type="dxa"/>
          </w:tcPr>
          <w:p w14:paraId="0B3D1D74" w14:textId="77777777" w:rsidR="00EA520A" w:rsidRPr="009806C0" w:rsidRDefault="00EA520A" w:rsidP="0010722C">
            <w:pPr>
              <w:jc w:val="both"/>
            </w:pPr>
            <w:r>
              <w:t>Выбор размерности фитчей</w:t>
            </w:r>
            <w:r w:rsidRPr="002F2827">
              <w:t xml:space="preserve"> </w:t>
            </w:r>
            <w:r>
              <w:t>(количество фитчей кластеризации)</w:t>
            </w:r>
          </w:p>
        </w:tc>
        <w:tc>
          <w:tcPr>
            <w:tcW w:w="3078" w:type="dxa"/>
          </w:tcPr>
          <w:p w14:paraId="429FAE94" w14:textId="5719953F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7189F8A5" w14:textId="77777777" w:rsidTr="00957AA7">
        <w:trPr>
          <w:trHeight w:val="264"/>
        </w:trPr>
        <w:tc>
          <w:tcPr>
            <w:tcW w:w="1414" w:type="dxa"/>
          </w:tcPr>
          <w:p w14:paraId="2BBAD7A4" w14:textId="77777777" w:rsidR="00EA520A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2</w:t>
            </w:r>
          </w:p>
        </w:tc>
        <w:tc>
          <w:tcPr>
            <w:tcW w:w="5367" w:type="dxa"/>
          </w:tcPr>
          <w:p w14:paraId="39EF7FE1" w14:textId="77777777" w:rsidR="00EA520A" w:rsidRDefault="00EA520A" w:rsidP="0010722C">
            <w:pPr>
              <w:jc w:val="both"/>
            </w:pPr>
            <w:r>
              <w:t>Выбор задания стохастического распределения данных как для всего набора фитчей, так и для каждой из фитч</w:t>
            </w:r>
          </w:p>
        </w:tc>
        <w:tc>
          <w:tcPr>
            <w:tcW w:w="3078" w:type="dxa"/>
          </w:tcPr>
          <w:p w14:paraId="0076FBF3" w14:textId="77777777" w:rsidR="00D9627E" w:rsidRDefault="00D9627E" w:rsidP="0010722C">
            <w:r>
              <w:t>Имеется следующие функции для генерации данных по распределениям</w:t>
            </w:r>
            <w:r w:rsidRPr="00D9627E">
              <w:t>:</w:t>
            </w:r>
          </w:p>
          <w:p w14:paraId="7FC0E014" w14:textId="6A49F613" w:rsidR="00D9627E" w:rsidRDefault="00D9627E" w:rsidP="0010722C">
            <w:r>
              <w:t xml:space="preserve">• Нормальное, </w:t>
            </w:r>
          </w:p>
          <w:p w14:paraId="7F121569" w14:textId="77777777" w:rsidR="00D9627E" w:rsidRDefault="00D9627E" w:rsidP="0010722C">
            <w:r>
              <w:t>• Показательное,</w:t>
            </w:r>
          </w:p>
          <w:p w14:paraId="38C35B81" w14:textId="399A29FF" w:rsidR="00D9627E" w:rsidRDefault="00D9627E" w:rsidP="0010722C">
            <w:r>
              <w:t xml:space="preserve">• Стандартное, </w:t>
            </w:r>
          </w:p>
          <w:p w14:paraId="3409A84A" w14:textId="3F7CFB59" w:rsidR="00EA520A" w:rsidRPr="00D9627E" w:rsidRDefault="00D9627E" w:rsidP="0010722C">
            <w:r>
              <w:t>• Биноминальное.</w:t>
            </w:r>
          </w:p>
        </w:tc>
      </w:tr>
      <w:tr w:rsidR="00EA520A" w14:paraId="08505F42" w14:textId="77777777" w:rsidTr="00957AA7">
        <w:trPr>
          <w:trHeight w:val="264"/>
        </w:trPr>
        <w:tc>
          <w:tcPr>
            <w:tcW w:w="1414" w:type="dxa"/>
          </w:tcPr>
          <w:p w14:paraId="5514C302" w14:textId="77777777" w:rsidR="00EA520A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3</w:t>
            </w:r>
          </w:p>
        </w:tc>
        <w:tc>
          <w:tcPr>
            <w:tcW w:w="5367" w:type="dxa"/>
          </w:tcPr>
          <w:p w14:paraId="188A0151" w14:textId="77777777" w:rsidR="00EA520A" w:rsidRDefault="00EA520A" w:rsidP="0010722C">
            <w:pPr>
              <w:jc w:val="both"/>
            </w:pPr>
            <w:r>
              <w:t>Задание распределений с параметрами для фитч и генерация данных</w:t>
            </w:r>
          </w:p>
        </w:tc>
        <w:tc>
          <w:tcPr>
            <w:tcW w:w="3078" w:type="dxa"/>
          </w:tcPr>
          <w:p w14:paraId="01612EE3" w14:textId="4567E66D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:rsidRPr="00A6531F" w14:paraId="20EDA159" w14:textId="77777777" w:rsidTr="00957AA7">
        <w:trPr>
          <w:trHeight w:val="264"/>
        </w:trPr>
        <w:tc>
          <w:tcPr>
            <w:tcW w:w="1414" w:type="dxa"/>
          </w:tcPr>
          <w:p w14:paraId="0E632193" w14:textId="77777777" w:rsidR="00EA520A" w:rsidRDefault="00EA520A" w:rsidP="0010722C">
            <w:r>
              <w:t>1.1.2</w:t>
            </w:r>
          </w:p>
        </w:tc>
        <w:tc>
          <w:tcPr>
            <w:tcW w:w="5367" w:type="dxa"/>
          </w:tcPr>
          <w:p w14:paraId="0C0BC508" w14:textId="77777777" w:rsidR="00EA520A" w:rsidRDefault="00EA520A" w:rsidP="0010722C">
            <w:pPr>
              <w:jc w:val="both"/>
            </w:pPr>
            <w:r>
              <w:t>Выбор алгоритма(-мов) кластеризации</w:t>
            </w:r>
          </w:p>
        </w:tc>
        <w:tc>
          <w:tcPr>
            <w:tcW w:w="3078" w:type="dxa"/>
          </w:tcPr>
          <w:p w14:paraId="3D77E67C" w14:textId="77777777" w:rsidR="00EA520A" w:rsidRPr="00447213" w:rsidRDefault="00D9627E" w:rsidP="0010722C">
            <w:r>
              <w:t>Имеется следующие способы кластеризации</w:t>
            </w:r>
            <w:r w:rsidRPr="00447213">
              <w:t>:</w:t>
            </w:r>
          </w:p>
          <w:p w14:paraId="45641C15" w14:textId="77777777" w:rsidR="00D9627E" w:rsidRPr="00447213" w:rsidRDefault="00D9627E" w:rsidP="0010722C">
            <w:r>
              <w:rPr>
                <w:lang w:val="en-US"/>
              </w:rPr>
              <w:t>Birch</w:t>
            </w:r>
            <w:r w:rsidRPr="00447213">
              <w:t xml:space="preserve"> </w:t>
            </w:r>
            <w:r>
              <w:t>из</w:t>
            </w:r>
            <w:r w:rsidRPr="00447213">
              <w:t xml:space="preserve"> </w:t>
            </w:r>
            <w:r>
              <w:rPr>
                <w:lang w:val="en-US"/>
              </w:rPr>
              <w:t>sklearn</w:t>
            </w:r>
            <w:r w:rsidRPr="00447213">
              <w:t>,</w:t>
            </w:r>
          </w:p>
          <w:p w14:paraId="3A927DB7" w14:textId="23B1BB35" w:rsidR="00D9627E" w:rsidRPr="00D9627E" w:rsidRDefault="00D9627E" w:rsidP="0010722C">
            <w:pPr>
              <w:rPr>
                <w:lang w:val="en-US"/>
              </w:rPr>
            </w:pPr>
            <w:r>
              <w:rPr>
                <w:lang w:val="en-US"/>
              </w:rPr>
              <w:t xml:space="preserve">Birch, Cure, Rock </w:t>
            </w:r>
            <w:r>
              <w:t>из</w:t>
            </w:r>
            <w:r w:rsidRPr="00D9627E">
              <w:rPr>
                <w:lang w:val="en-US"/>
              </w:rPr>
              <w:t xml:space="preserve"> </w:t>
            </w:r>
            <w:r>
              <w:rPr>
                <w:lang w:val="en-US"/>
              </w:rPr>
              <w:t>pyclustering.</w:t>
            </w:r>
          </w:p>
        </w:tc>
      </w:tr>
      <w:tr w:rsidR="00EA520A" w14:paraId="54A3B06D" w14:textId="77777777" w:rsidTr="00957AA7">
        <w:trPr>
          <w:trHeight w:val="264"/>
        </w:trPr>
        <w:tc>
          <w:tcPr>
            <w:tcW w:w="1414" w:type="dxa"/>
          </w:tcPr>
          <w:p w14:paraId="5753969E" w14:textId="77777777" w:rsidR="00EA520A" w:rsidRDefault="00EA520A" w:rsidP="0010722C">
            <w:r>
              <w:t>1.1.3</w:t>
            </w:r>
          </w:p>
        </w:tc>
        <w:tc>
          <w:tcPr>
            <w:tcW w:w="5367" w:type="dxa"/>
          </w:tcPr>
          <w:p w14:paraId="3CC60995" w14:textId="77777777" w:rsidR="00EA520A" w:rsidRDefault="00EA520A" w:rsidP="0010722C">
            <w:pPr>
              <w:jc w:val="both"/>
            </w:pPr>
            <w:r>
              <w:t>Задание параметров кластеризации (количество кластеров, и  т. д. …)</w:t>
            </w:r>
          </w:p>
        </w:tc>
        <w:tc>
          <w:tcPr>
            <w:tcW w:w="3078" w:type="dxa"/>
          </w:tcPr>
          <w:p w14:paraId="146A7F56" w14:textId="4DAC392F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493C2E" w14:paraId="0201B119" w14:textId="77777777" w:rsidTr="0010722C">
        <w:trPr>
          <w:trHeight w:val="264"/>
        </w:trPr>
        <w:tc>
          <w:tcPr>
            <w:tcW w:w="1414" w:type="dxa"/>
          </w:tcPr>
          <w:p w14:paraId="4C23912F" w14:textId="77777777" w:rsidR="00493C2E" w:rsidRDefault="00493C2E" w:rsidP="0010722C">
            <w:r>
              <w:t>1.2</w:t>
            </w:r>
          </w:p>
        </w:tc>
        <w:tc>
          <w:tcPr>
            <w:tcW w:w="5367" w:type="dxa"/>
          </w:tcPr>
          <w:p w14:paraId="0B8585EE" w14:textId="77777777" w:rsidR="00493C2E" w:rsidRDefault="00493C2E" w:rsidP="0010722C">
            <w:pPr>
              <w:jc w:val="both"/>
            </w:pPr>
            <w:r>
              <w:t>Запуск кластеризации</w:t>
            </w:r>
          </w:p>
        </w:tc>
        <w:tc>
          <w:tcPr>
            <w:tcW w:w="3078" w:type="dxa"/>
          </w:tcPr>
          <w:p w14:paraId="1C6FA460" w14:textId="77777777" w:rsidR="00493C2E" w:rsidRDefault="00493C2E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</w:tbl>
    <w:p w14:paraId="2FD6FD33" w14:textId="77777777" w:rsidR="00957AA7" w:rsidRDefault="00957AA7" w:rsidP="00EA520A"/>
    <w:p w14:paraId="48BBBFFB" w14:textId="77777777" w:rsidR="00493C2E" w:rsidRDefault="00493C2E" w:rsidP="00EA520A"/>
    <w:p w14:paraId="0388C376" w14:textId="77777777" w:rsidR="009C72D1" w:rsidRDefault="009C72D1" w:rsidP="00EA520A"/>
    <w:p w14:paraId="32BFD9E0" w14:textId="77777777" w:rsidR="009C72D1" w:rsidRDefault="009C72D1" w:rsidP="00EA520A"/>
    <w:p w14:paraId="032A88A0" w14:textId="23D2E785" w:rsidR="00957AA7" w:rsidRDefault="00957AA7" w:rsidP="00EA520A">
      <w:r>
        <w:lastRenderedPageBreak/>
        <w:t>Продолжение таблицы 1</w:t>
      </w:r>
      <w:r w:rsidR="006845B2">
        <w:t xml:space="preserve"> – Требования к ПО</w:t>
      </w:r>
    </w:p>
    <w:tbl>
      <w:tblPr>
        <w:tblStyle w:val="ac"/>
        <w:tblW w:w="9859" w:type="dxa"/>
        <w:tblLook w:val="0000" w:firstRow="0" w:lastRow="0" w:firstColumn="0" w:lastColumn="0" w:noHBand="0" w:noVBand="0"/>
      </w:tblPr>
      <w:tblGrid>
        <w:gridCol w:w="1414"/>
        <w:gridCol w:w="5367"/>
        <w:gridCol w:w="3078"/>
      </w:tblGrid>
      <w:tr w:rsidR="00493C2E" w14:paraId="155423C9" w14:textId="77777777" w:rsidTr="0010722C">
        <w:trPr>
          <w:trHeight w:val="264"/>
        </w:trPr>
        <w:tc>
          <w:tcPr>
            <w:tcW w:w="1414" w:type="dxa"/>
          </w:tcPr>
          <w:p w14:paraId="31C90A85" w14:textId="2CF013D6" w:rsidR="00493C2E" w:rsidRDefault="00493C2E" w:rsidP="00493C2E">
            <w:r>
              <w:t>1.3</w:t>
            </w:r>
          </w:p>
        </w:tc>
        <w:tc>
          <w:tcPr>
            <w:tcW w:w="5367" w:type="dxa"/>
          </w:tcPr>
          <w:p w14:paraId="08A5715A" w14:textId="1135B450" w:rsidR="00493C2E" w:rsidRDefault="00493C2E" w:rsidP="00493C2E">
            <w:pPr>
              <w:jc w:val="both"/>
            </w:pPr>
            <w:r>
              <w:t>Формирование результатов кластеризации</w:t>
            </w:r>
          </w:p>
        </w:tc>
        <w:tc>
          <w:tcPr>
            <w:tcW w:w="3078" w:type="dxa"/>
          </w:tcPr>
          <w:p w14:paraId="4DFA45CA" w14:textId="5453240C" w:rsidR="00493C2E" w:rsidRDefault="00493C2E" w:rsidP="00391370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957AA7" w14:paraId="5266D4C7" w14:textId="77777777" w:rsidTr="0010722C">
        <w:trPr>
          <w:trHeight w:val="264"/>
        </w:trPr>
        <w:tc>
          <w:tcPr>
            <w:tcW w:w="9859" w:type="dxa"/>
            <w:gridSpan w:val="3"/>
          </w:tcPr>
          <w:p w14:paraId="57EDA1D9" w14:textId="77777777" w:rsidR="00957AA7" w:rsidRDefault="00957AA7" w:rsidP="0010722C">
            <w:pPr>
              <w:jc w:val="both"/>
            </w:pPr>
          </w:p>
        </w:tc>
      </w:tr>
      <w:tr w:rsidR="00957AA7" w14:paraId="5262742C" w14:textId="77777777" w:rsidTr="0010722C">
        <w:trPr>
          <w:trHeight w:val="264"/>
        </w:trPr>
        <w:tc>
          <w:tcPr>
            <w:tcW w:w="1414" w:type="dxa"/>
          </w:tcPr>
          <w:p w14:paraId="4DFDB30E" w14:textId="77777777" w:rsidR="00957AA7" w:rsidRDefault="00957AA7" w:rsidP="0010722C">
            <w:r>
              <w:t>1.4</w:t>
            </w:r>
          </w:p>
        </w:tc>
        <w:tc>
          <w:tcPr>
            <w:tcW w:w="5367" w:type="dxa"/>
          </w:tcPr>
          <w:p w14:paraId="18CAF4FB" w14:textId="77777777" w:rsidR="00957AA7" w:rsidRDefault="00957AA7" w:rsidP="0010722C">
            <w:pPr>
              <w:jc w:val="both"/>
            </w:pPr>
            <w:r>
              <w:t>Анализ результатов кластеризации</w:t>
            </w:r>
          </w:p>
        </w:tc>
        <w:tc>
          <w:tcPr>
            <w:tcW w:w="3078" w:type="dxa"/>
          </w:tcPr>
          <w:p w14:paraId="3D25134E" w14:textId="77777777" w:rsidR="00957AA7" w:rsidRDefault="00957AA7" w:rsidP="0010722C">
            <w:pPr>
              <w:jc w:val="center"/>
            </w:pPr>
            <w:r>
              <w:rPr>
                <w:color w:val="4EA72E" w:themeColor="accent6"/>
              </w:rPr>
              <w:t>-</w:t>
            </w:r>
          </w:p>
        </w:tc>
      </w:tr>
      <w:tr w:rsidR="00957AA7" w14:paraId="7B7D7631" w14:textId="77777777" w:rsidTr="0010722C">
        <w:trPr>
          <w:trHeight w:val="264"/>
        </w:trPr>
        <w:tc>
          <w:tcPr>
            <w:tcW w:w="1414" w:type="dxa"/>
          </w:tcPr>
          <w:p w14:paraId="260F97D9" w14:textId="77777777" w:rsidR="00957AA7" w:rsidRDefault="00957AA7" w:rsidP="0010722C">
            <w:r>
              <w:t>1.4.1</w:t>
            </w:r>
          </w:p>
        </w:tc>
        <w:tc>
          <w:tcPr>
            <w:tcW w:w="5367" w:type="dxa"/>
          </w:tcPr>
          <w:p w14:paraId="3F412DD5" w14:textId="77777777" w:rsidR="00957AA7" w:rsidRDefault="00957AA7" w:rsidP="0010722C">
            <w:pPr>
              <w:jc w:val="both"/>
            </w:pPr>
            <w:r>
              <w:t>Анализ результатов на основе алгоритмов оценки качества кластеризации</w:t>
            </w:r>
          </w:p>
        </w:tc>
        <w:tc>
          <w:tcPr>
            <w:tcW w:w="3078" w:type="dxa"/>
          </w:tcPr>
          <w:p w14:paraId="42882197" w14:textId="77777777" w:rsidR="00957AA7" w:rsidRDefault="00957AA7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957AA7" w14:paraId="1703ABF9" w14:textId="77777777" w:rsidTr="0010722C">
        <w:trPr>
          <w:trHeight w:val="264"/>
        </w:trPr>
        <w:tc>
          <w:tcPr>
            <w:tcW w:w="9859" w:type="dxa"/>
            <w:gridSpan w:val="3"/>
          </w:tcPr>
          <w:p w14:paraId="172C3BED" w14:textId="77777777" w:rsidR="00957AA7" w:rsidRDefault="00957AA7" w:rsidP="0010722C">
            <w:pPr>
              <w:jc w:val="both"/>
            </w:pPr>
          </w:p>
        </w:tc>
      </w:tr>
      <w:tr w:rsidR="00957AA7" w14:paraId="23711B48" w14:textId="77777777" w:rsidTr="0010722C">
        <w:trPr>
          <w:trHeight w:val="264"/>
        </w:trPr>
        <w:tc>
          <w:tcPr>
            <w:tcW w:w="1414" w:type="dxa"/>
          </w:tcPr>
          <w:p w14:paraId="02E91DC4" w14:textId="77777777" w:rsidR="00957AA7" w:rsidRDefault="00957AA7" w:rsidP="0010722C">
            <w:r>
              <w:t>1.5</w:t>
            </w:r>
          </w:p>
        </w:tc>
        <w:tc>
          <w:tcPr>
            <w:tcW w:w="5367" w:type="dxa"/>
          </w:tcPr>
          <w:p w14:paraId="4427A56B" w14:textId="77777777" w:rsidR="00957AA7" w:rsidRDefault="00957AA7" w:rsidP="0010722C">
            <w:pPr>
              <w:jc w:val="both"/>
            </w:pPr>
            <w:r>
              <w:t>Выгрузка результатов кластеризации</w:t>
            </w:r>
          </w:p>
        </w:tc>
        <w:tc>
          <w:tcPr>
            <w:tcW w:w="3078" w:type="dxa"/>
          </w:tcPr>
          <w:p w14:paraId="4001E313" w14:textId="77777777" w:rsidR="00957AA7" w:rsidRDefault="00957AA7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</w:tbl>
    <w:p w14:paraId="5D9DB8C7" w14:textId="77777777" w:rsidR="00493C2E" w:rsidRDefault="00493C2E" w:rsidP="0040497C">
      <w:pPr>
        <w:rPr>
          <w:lang w:val="en-US"/>
        </w:rPr>
      </w:pPr>
    </w:p>
    <w:p w14:paraId="57E4B9AC" w14:textId="20268520" w:rsidR="00BC54B6" w:rsidRDefault="00B20CAF" w:rsidP="00EA1A2B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" w:name="_Toc155442256"/>
      <w:r w:rsidRPr="009627E8">
        <w:rPr>
          <w:rFonts w:ascii="Times New Roman" w:hAnsi="Times New Roman" w:cs="Times New Roman"/>
          <w:sz w:val="28"/>
          <w:szCs w:val="28"/>
        </w:rPr>
        <w:t>Архитектура ПО</w:t>
      </w:r>
      <w:bookmarkEnd w:id="3"/>
    </w:p>
    <w:p w14:paraId="130C2AD6" w14:textId="77777777" w:rsidR="00B57810" w:rsidRDefault="00B57810" w:rsidP="00B57810"/>
    <w:p w14:paraId="6F9CB003" w14:textId="26D67F01" w:rsidR="00B57810" w:rsidRPr="00B57810" w:rsidRDefault="00B57810" w:rsidP="00AC6503">
      <w:pPr>
        <w:ind w:firstLine="708"/>
        <w:jc w:val="both"/>
      </w:pPr>
      <w:r>
        <w:t xml:space="preserve">На </w:t>
      </w:r>
      <w:r w:rsidR="00615A89">
        <w:t>Р</w:t>
      </w:r>
      <w:r>
        <w:t xml:space="preserve">ис.1-2 </w:t>
      </w:r>
      <w:r w:rsidR="00E11107">
        <w:t>продемонстрирована</w:t>
      </w:r>
      <w:r>
        <w:t xml:space="preserve"> архитектура программы, отражающая основные связи между компонентами, их обозначения и типы</w:t>
      </w:r>
      <w:r w:rsidRPr="00B57810">
        <w:t xml:space="preserve"> </w:t>
      </w:r>
      <w:r>
        <w:t>в следующей форме</w:t>
      </w:r>
      <w:r w:rsidRPr="00B57810">
        <w:t>:</w:t>
      </w:r>
    </w:p>
    <w:p w14:paraId="32B7AE48" w14:textId="73E986FC" w:rsidR="00B57810" w:rsidRDefault="00B57810" w:rsidP="00B57810">
      <w:pPr>
        <w:ind w:firstLine="708"/>
        <w:jc w:val="center"/>
      </w:pPr>
      <w:r w:rsidRPr="00B57810">
        <w:rPr>
          <w:color w:val="4EA72E" w:themeColor="accent6"/>
          <w:lang w:val="en-US"/>
        </w:rPr>
        <w:t>name</w:t>
      </w:r>
      <w:r w:rsidRPr="00B57810">
        <w:rPr>
          <w:color w:val="4EA72E" w:themeColor="accent6"/>
        </w:rPr>
        <w:t>_</w:t>
      </w:r>
      <w:r w:rsidRPr="00B57810">
        <w:rPr>
          <w:color w:val="4EA72E" w:themeColor="accent6"/>
          <w:lang w:val="en-US"/>
        </w:rPr>
        <w:t>var</w:t>
      </w:r>
      <w:r w:rsidRPr="00B57810">
        <w:t>[</w:t>
      </w:r>
      <w:r w:rsidRPr="00B57810">
        <w:rPr>
          <w:color w:val="E97132" w:themeColor="accent2"/>
          <w:lang w:val="en-US"/>
        </w:rPr>
        <w:t>value</w:t>
      </w:r>
      <w:r w:rsidRPr="00B57810">
        <w:t xml:space="preserve">]: </w:t>
      </w:r>
      <w:r>
        <w:rPr>
          <w:color w:val="0070C0"/>
          <w:lang w:val="en-US"/>
        </w:rPr>
        <w:t>t</w:t>
      </w:r>
      <w:r w:rsidRPr="00B57810">
        <w:rPr>
          <w:color w:val="0070C0"/>
          <w:lang w:val="en-US"/>
        </w:rPr>
        <w:t>ype</w:t>
      </w:r>
      <w:r>
        <w:t>,</w:t>
      </w:r>
    </w:p>
    <w:p w14:paraId="331CA0F6" w14:textId="77777777" w:rsidR="005F330A" w:rsidRPr="00AC6503" w:rsidRDefault="005F330A" w:rsidP="00B57810">
      <w:pPr>
        <w:ind w:firstLine="708"/>
        <w:jc w:val="center"/>
        <w:rPr>
          <w:sz w:val="16"/>
          <w:szCs w:val="16"/>
        </w:rPr>
      </w:pPr>
    </w:p>
    <w:p w14:paraId="1FFC2CB4" w14:textId="22492462" w:rsidR="00B57810" w:rsidRPr="00B57810" w:rsidRDefault="00B57810" w:rsidP="00B57810">
      <w:pPr>
        <w:ind w:firstLine="708"/>
        <w:jc w:val="both"/>
      </w:pPr>
      <w:r>
        <w:t xml:space="preserve"> где </w:t>
      </w:r>
      <w:r w:rsidRPr="00B57810">
        <w:rPr>
          <w:color w:val="4EA72E" w:themeColor="accent6"/>
          <w:lang w:val="en-US"/>
        </w:rPr>
        <w:t>name</w:t>
      </w:r>
      <w:r w:rsidRPr="00B57810">
        <w:rPr>
          <w:color w:val="4EA72E" w:themeColor="accent6"/>
        </w:rPr>
        <w:t>_</w:t>
      </w:r>
      <w:r w:rsidRPr="00B57810">
        <w:rPr>
          <w:color w:val="4EA72E" w:themeColor="accent6"/>
          <w:lang w:val="en-US"/>
        </w:rPr>
        <w:t>var</w:t>
      </w:r>
      <w:r w:rsidRPr="00B57810">
        <w:rPr>
          <w:color w:val="4EA72E" w:themeColor="accent6"/>
        </w:rPr>
        <w:t xml:space="preserve"> </w:t>
      </w:r>
      <w:r>
        <w:t>–</w:t>
      </w:r>
      <w:r w:rsidRPr="00B57810">
        <w:t xml:space="preserve"> </w:t>
      </w:r>
      <w:r>
        <w:t>имя переменной/класса/компонента в коде,</w:t>
      </w:r>
      <w:r w:rsidR="008A46A0">
        <w:br/>
      </w:r>
      <w:r>
        <w:t xml:space="preserve"> </w:t>
      </w:r>
      <w:r w:rsidRPr="00B57810">
        <w:rPr>
          <w:color w:val="E97132" w:themeColor="accent2"/>
          <w:lang w:val="en-US"/>
        </w:rPr>
        <w:t>value</w:t>
      </w:r>
      <w:r w:rsidRPr="00B57810">
        <w:t xml:space="preserve"> </w:t>
      </w:r>
      <w:r>
        <w:t>–</w:t>
      </w:r>
      <w:r w:rsidRPr="00B57810">
        <w:t xml:space="preserve"> </w:t>
      </w:r>
      <w:r>
        <w:t xml:space="preserve">значение, </w:t>
      </w:r>
      <w:r>
        <w:rPr>
          <w:color w:val="0070C0"/>
          <w:lang w:val="en-US"/>
        </w:rPr>
        <w:t>t</w:t>
      </w:r>
      <w:r w:rsidRPr="00B57810">
        <w:rPr>
          <w:color w:val="0070C0"/>
          <w:lang w:val="en-US"/>
        </w:rPr>
        <w:t>ype</w:t>
      </w:r>
      <w:r w:rsidRPr="00B57810">
        <w:t xml:space="preserve"> </w:t>
      </w:r>
      <w:r>
        <w:t>–</w:t>
      </w:r>
      <w:r w:rsidRPr="00B57810">
        <w:t xml:space="preserve"> </w:t>
      </w:r>
      <w:r>
        <w:t>тип переменной.</w:t>
      </w:r>
    </w:p>
    <w:p w14:paraId="0EE6EA31" w14:textId="77777777" w:rsidR="00E243BA" w:rsidRDefault="00E243BA" w:rsidP="00BC54B6">
      <w:pPr>
        <w:rPr>
          <w:sz w:val="18"/>
          <w:szCs w:val="36"/>
        </w:rPr>
      </w:pPr>
    </w:p>
    <w:p w14:paraId="23554F83" w14:textId="212F0639" w:rsidR="00493C2E" w:rsidRDefault="00471A55" w:rsidP="00493C2E">
      <w:pPr>
        <w:jc w:val="center"/>
      </w:pPr>
      <w:r>
        <w:object w:dxaOrig="10905" w:dyaOrig="9391" w14:anchorId="4A215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300.75pt" o:ole="">
            <v:imagedata r:id="rId7" o:title=""/>
          </v:shape>
          <o:OLEObject Type="Embed" ProgID="Visio.Drawing.15" ShapeID="_x0000_i1025" DrawAspect="Content" ObjectID="_1766213771" r:id="rId8"/>
        </w:object>
      </w:r>
    </w:p>
    <w:p w14:paraId="6E8E13EE" w14:textId="68BE42D7" w:rsidR="00E5176D" w:rsidRPr="00471A55" w:rsidRDefault="00493C2E" w:rsidP="00493C2E">
      <w:pPr>
        <w:jc w:val="center"/>
        <w:sectPr w:rsidR="00E5176D" w:rsidRPr="00471A55" w:rsidSect="002E3991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 xml:space="preserve">Рис. </w:t>
      </w:r>
      <w:r w:rsidR="008E7D53">
        <w:t>1</w:t>
      </w:r>
      <w:r>
        <w:t xml:space="preserve"> – Диаграмма компонентов </w:t>
      </w:r>
      <w:r>
        <w:rPr>
          <w:lang w:val="en-US"/>
        </w:rPr>
        <w:t>cnv</w:t>
      </w:r>
      <w:r w:rsidRPr="0040497C">
        <w:t>_</w:t>
      </w:r>
      <w:r>
        <w:rPr>
          <w:lang w:val="en-US"/>
        </w:rPr>
        <w:t>wg</w:t>
      </w:r>
      <w:r>
        <w:t xml:space="preserve"> и </w:t>
      </w:r>
      <w:r>
        <w:rPr>
          <w:lang w:val="en-US"/>
        </w:rPr>
        <w:t>sp</w:t>
      </w:r>
      <w:r w:rsidR="00471A55">
        <w:rPr>
          <w:lang w:val="en-US"/>
        </w:rPr>
        <w:t>l</w:t>
      </w:r>
      <w:r w:rsidR="00471A55" w:rsidRPr="00471A55">
        <w:t>.</w:t>
      </w:r>
    </w:p>
    <w:p w14:paraId="175E07C1" w14:textId="218526F6" w:rsidR="0040497C" w:rsidRPr="00DF09A5" w:rsidRDefault="009F6D7A" w:rsidP="00E5176D">
      <w:pPr>
        <w:jc w:val="center"/>
        <w:rPr>
          <w:lang w:val="en-US"/>
        </w:rPr>
      </w:pPr>
      <w:r>
        <w:object w:dxaOrig="18286" w:dyaOrig="12451" w14:anchorId="0A4C9076">
          <v:shape id="_x0000_i1026" type="#_x0000_t75" style="width:659.25pt;height:449.25pt" o:ole="">
            <v:imagedata r:id="rId9" o:title=""/>
          </v:shape>
          <o:OLEObject Type="Embed" ProgID="Visio.Drawing.15" ShapeID="_x0000_i1026" DrawAspect="Content" ObjectID="_1766213772" r:id="rId10"/>
        </w:object>
      </w:r>
    </w:p>
    <w:p w14:paraId="720A85D0" w14:textId="0890C7B5" w:rsidR="00E5176D" w:rsidRPr="00AE24D7" w:rsidRDefault="0040497C" w:rsidP="00F45066">
      <w:pPr>
        <w:jc w:val="center"/>
      </w:pPr>
      <w:r>
        <w:t>Рис.</w:t>
      </w:r>
      <w:r w:rsidR="008E7D53">
        <w:t xml:space="preserve"> 2</w:t>
      </w:r>
      <w:r>
        <w:t xml:space="preserve"> – Диаграмма компонентов</w:t>
      </w:r>
      <w:r w:rsidR="00EB5BF1" w:rsidRPr="00AE24D7">
        <w:t xml:space="preserve"> [</w:t>
      </w:r>
      <w:r>
        <w:t>основная</w:t>
      </w:r>
      <w:r w:rsidR="00EB5BF1" w:rsidRPr="00AE24D7">
        <w:t>]</w:t>
      </w:r>
    </w:p>
    <w:p w14:paraId="6767E6FE" w14:textId="77777777" w:rsidR="00E611C6" w:rsidRDefault="00E611C6" w:rsidP="00E611C6">
      <w:r>
        <w:lastRenderedPageBreak/>
        <w:t>2.2 Таблицы параметров по умолчанию</w:t>
      </w:r>
    </w:p>
    <w:p w14:paraId="6B98DEE3" w14:textId="77777777" w:rsidR="00201925" w:rsidRDefault="00201925" w:rsidP="00E611C6"/>
    <w:p w14:paraId="26497A81" w14:textId="798206D6" w:rsidR="00D32201" w:rsidRPr="00AE24D7" w:rsidRDefault="005125F2" w:rsidP="00AC6503">
      <w:r>
        <w:t xml:space="preserve">Таблица 2 – Параметры по умолчанию, принимаемые функциями </w:t>
      </w:r>
      <w:r>
        <w:rPr>
          <w:lang w:val="en-US"/>
        </w:rPr>
        <w:t>make</w:t>
      </w:r>
      <w:r w:rsidRPr="00C11EDC">
        <w:t>_*</w:t>
      </w:r>
    </w:p>
    <w:tbl>
      <w:tblPr>
        <w:tblpPr w:leftFromText="180" w:rightFromText="180" w:vertAnchor="page" w:horzAnchor="margin" w:tblpY="2974"/>
        <w:tblW w:w="14650" w:type="dxa"/>
        <w:tblLook w:val="04A0" w:firstRow="1" w:lastRow="0" w:firstColumn="1" w:lastColumn="0" w:noHBand="0" w:noVBand="1"/>
      </w:tblPr>
      <w:tblGrid>
        <w:gridCol w:w="1007"/>
        <w:gridCol w:w="1733"/>
        <w:gridCol w:w="1874"/>
        <w:gridCol w:w="1832"/>
        <w:gridCol w:w="1582"/>
        <w:gridCol w:w="1706"/>
        <w:gridCol w:w="1723"/>
        <w:gridCol w:w="1377"/>
        <w:gridCol w:w="1816"/>
      </w:tblGrid>
      <w:tr w:rsidR="00AE24D7" w:rsidRPr="00C11EDC" w14:paraId="33BE437E" w14:textId="77777777" w:rsidTr="00AE0E7A">
        <w:trPr>
          <w:trHeight w:val="973"/>
        </w:trPr>
        <w:tc>
          <w:tcPr>
            <w:tcW w:w="100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5651A3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dex</w:t>
            </w:r>
          </w:p>
        </w:tc>
        <w:tc>
          <w:tcPr>
            <w:tcW w:w="173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CA17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ype</w:t>
            </w:r>
          </w:p>
        </w:tc>
        <w:tc>
          <w:tcPr>
            <w:tcW w:w="18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AAC5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efault_value [Example]</w:t>
            </w:r>
          </w:p>
        </w:tc>
        <w:tc>
          <w:tcPr>
            <w:tcW w:w="183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717CB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ame_column</w:t>
            </w:r>
          </w:p>
        </w:tc>
        <w:tc>
          <w:tcPr>
            <w:tcW w:w="15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A486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blobs</w:t>
            </w:r>
          </w:p>
        </w:tc>
        <w:tc>
          <w:tcPr>
            <w:tcW w:w="17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49768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circles</w:t>
            </w:r>
          </w:p>
        </w:tc>
        <w:tc>
          <w:tcPr>
            <w:tcW w:w="172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51FD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moons</w:t>
            </w:r>
          </w:p>
        </w:tc>
        <w:tc>
          <w:tcPr>
            <w:tcW w:w="137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34C2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dna</w:t>
            </w:r>
          </w:p>
        </w:tc>
        <w:tc>
          <w:tcPr>
            <w:tcW w:w="18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E48D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spheres</w:t>
            </w:r>
          </w:p>
        </w:tc>
      </w:tr>
      <w:tr w:rsidR="00AE24D7" w:rsidRPr="00C11EDC" w14:paraId="3EA7A72A" w14:textId="77777777" w:rsidTr="00AE0E7A">
        <w:trPr>
          <w:trHeight w:val="333"/>
        </w:trPr>
        <w:tc>
          <w:tcPr>
            <w:tcW w:w="100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2E85E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2F53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6D93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00</w:t>
            </w:r>
          </w:p>
        </w:tc>
        <w:tc>
          <w:tcPr>
            <w:tcW w:w="183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98B5DA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_samples</w:t>
            </w:r>
          </w:p>
        </w:tc>
        <w:tc>
          <w:tcPr>
            <w:tcW w:w="1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54AF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A506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B7BB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64F2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67A16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2996F85C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C4B95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2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6481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7A6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949673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_features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C81E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1849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87BB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9DD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C6D99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91F91AB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C2AE3A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3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2A18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B128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A1B8A0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enters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4C33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10C4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226E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BAE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A9E0B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9C868C3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24334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4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EE7D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0981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F78FA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luster_std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F100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78B6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BCF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810F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B00BF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17C99638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867E3B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5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8B93A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uple[float, float]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6D1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[-0.1,0.1]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A9408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enter_box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DB1C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A936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5F4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AEF7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C0BAC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77317292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94B1D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6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77A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6EBD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3648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random_state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4D82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517B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C000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9F4F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C8960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043D392F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F0542E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7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5498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37CB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8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135D4E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ctor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F4C5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122C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0702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810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21C2D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3CFD0307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C7699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8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A6B1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B5C2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9FA62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ise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77BB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2B82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ECC3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D27F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53A56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7520F9EE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169EB1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9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D09D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EEB7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3D4D0B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rm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153A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3BB9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F41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822F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919C2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E8A27AB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D21174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0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69CF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1777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90FD1B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y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AA55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6AF3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D717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66C1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8EBA3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BA7B301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520AF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1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D70A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86C7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C72132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z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1830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BC9B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5E06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E730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9EF8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37850AE5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B8B06D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2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1C83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A874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E36E9A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shuffle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6E74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4819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D3BA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54FE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18190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318CC382" w14:textId="77777777" w:rsidTr="00AE24D7">
        <w:trPr>
          <w:trHeight w:val="349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FFB58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3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2F3D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0B6F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676531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return_centers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1C54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9B1F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C6E7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F95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E489F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</w:tbl>
    <w:p w14:paraId="74A9AC34" w14:textId="77777777" w:rsidR="00E53055" w:rsidRDefault="00E53055" w:rsidP="00AC6503"/>
    <w:p w14:paraId="18A84347" w14:textId="77777777" w:rsidR="00DD3967" w:rsidRDefault="00DD3967" w:rsidP="00AC6503"/>
    <w:p w14:paraId="7D850DEC" w14:textId="77777777" w:rsidR="00DD3967" w:rsidRDefault="00DD3967" w:rsidP="00AC6503"/>
    <w:p w14:paraId="24C34562" w14:textId="77777777" w:rsidR="00DD3967" w:rsidRDefault="00DD3967" w:rsidP="00AC6503"/>
    <w:p w14:paraId="0C0A3A7C" w14:textId="715F9D60" w:rsidR="00DD3967" w:rsidRDefault="00DD3967" w:rsidP="00AC6503">
      <w:pPr>
        <w:rPr>
          <w:lang w:val="en-US"/>
        </w:rPr>
      </w:pPr>
      <w:r>
        <w:lastRenderedPageBreak/>
        <w:t>Подробное описание параметров</w:t>
      </w:r>
      <w:r>
        <w:rPr>
          <w:lang w:val="en-US"/>
        </w:rPr>
        <w:t>:</w:t>
      </w:r>
    </w:p>
    <w:p w14:paraId="41E11653" w14:textId="77777777" w:rsidR="00DD3967" w:rsidRPr="00DD3967" w:rsidRDefault="00DD3967" w:rsidP="00AC6503">
      <w:pPr>
        <w:rPr>
          <w:lang w:val="en-US"/>
        </w:rPr>
      </w:pPr>
    </w:p>
    <w:p w14:paraId="229ED177" w14:textId="44FC8879" w:rsidR="00E53055" w:rsidRDefault="00E53055" w:rsidP="00E53055">
      <w:pPr>
        <w:pStyle w:val="a7"/>
        <w:numPr>
          <w:ilvl w:val="0"/>
          <w:numId w:val="15"/>
        </w:numPr>
      </w:pPr>
      <w:r>
        <w:rPr>
          <w:lang w:val="en-US"/>
        </w:rPr>
        <w:t>n</w:t>
      </w:r>
      <w:r w:rsidRPr="00E53055">
        <w:t>_</w:t>
      </w:r>
      <w:r>
        <w:rPr>
          <w:lang w:val="en-US"/>
        </w:rPr>
        <w:t>samples</w:t>
      </w:r>
      <w:r w:rsidRPr="00E53055">
        <w:t xml:space="preserve"> – </w:t>
      </w:r>
      <w:r>
        <w:t>задает количество точек генерации.</w:t>
      </w:r>
    </w:p>
    <w:p w14:paraId="1EED96D9" w14:textId="4177DBB6" w:rsidR="00E53055" w:rsidRPr="00CA2DF5" w:rsidRDefault="00CA2DF5" w:rsidP="00E53055">
      <w:pPr>
        <w:pStyle w:val="a7"/>
        <w:numPr>
          <w:ilvl w:val="0"/>
          <w:numId w:val="15"/>
        </w:numPr>
      </w:pPr>
      <w:r w:rsidRPr="00C11EDC">
        <w:rPr>
          <w:rFonts w:eastAsia="Times New Roman"/>
          <w:color w:val="000000"/>
          <w:szCs w:val="28"/>
          <w:lang w:eastAsia="ru-RU"/>
        </w:rPr>
        <w:t>n_features</w:t>
      </w:r>
      <w:r>
        <w:rPr>
          <w:rFonts w:eastAsia="Times New Roman"/>
          <w:color w:val="000000"/>
          <w:szCs w:val="28"/>
          <w:lang w:eastAsia="ru-RU"/>
        </w:rPr>
        <w:t xml:space="preserve"> – задает размерность фитч.</w:t>
      </w:r>
    </w:p>
    <w:p w14:paraId="3656BC9C" w14:textId="1B038B89" w:rsidR="00CA2DF5" w:rsidRPr="00CA2DF5" w:rsidRDefault="00C83363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val="en-US" w:eastAsia="ru-RU"/>
        </w:rPr>
        <w:t>c</w:t>
      </w:r>
      <w:r w:rsidR="00CA2DF5" w:rsidRPr="00C11EDC">
        <w:rPr>
          <w:rFonts w:eastAsia="Times New Roman"/>
          <w:color w:val="000000"/>
          <w:szCs w:val="28"/>
          <w:lang w:eastAsia="ru-RU"/>
        </w:rPr>
        <w:t>enters</w:t>
      </w:r>
      <w:r w:rsidR="00CA2DF5"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val="en-US" w:eastAsia="ru-RU"/>
        </w:rPr>
        <w:t xml:space="preserve"> </w:t>
      </w:r>
      <w:r w:rsidR="003B2B0B">
        <w:rPr>
          <w:rFonts w:eastAsia="Times New Roman"/>
          <w:color w:val="000000"/>
          <w:szCs w:val="28"/>
          <w:lang w:eastAsia="ru-RU"/>
        </w:rPr>
        <w:t>к</w:t>
      </w:r>
      <w:r w:rsidR="003B2B0B" w:rsidRPr="003B2B0B">
        <w:rPr>
          <w:rFonts w:eastAsia="Times New Roman"/>
          <w:color w:val="000000"/>
          <w:szCs w:val="28"/>
          <w:lang w:val="en-US" w:eastAsia="ru-RU"/>
        </w:rPr>
        <w:t>оличество центров</w:t>
      </w:r>
      <w:r w:rsidR="004E74EF">
        <w:rPr>
          <w:rFonts w:eastAsia="Times New Roman"/>
          <w:color w:val="000000"/>
          <w:szCs w:val="28"/>
          <w:lang w:val="en-US" w:eastAsia="ru-RU"/>
        </w:rPr>
        <w:t xml:space="preserve"> кластеров</w:t>
      </w:r>
      <w:r w:rsidR="003B2B0B">
        <w:rPr>
          <w:rFonts w:eastAsia="Times New Roman"/>
          <w:color w:val="000000"/>
          <w:szCs w:val="28"/>
          <w:lang w:val="en-US" w:eastAsia="ru-RU"/>
        </w:rPr>
        <w:t>.</w:t>
      </w:r>
    </w:p>
    <w:p w14:paraId="5A4F314D" w14:textId="7E2C83D6" w:rsidR="00CA2DF5" w:rsidRPr="00CA2DF5" w:rsidRDefault="00CA2DF5" w:rsidP="00E53055">
      <w:pPr>
        <w:pStyle w:val="a7"/>
        <w:numPr>
          <w:ilvl w:val="0"/>
          <w:numId w:val="15"/>
        </w:numPr>
      </w:pPr>
      <w:r w:rsidRPr="00C11EDC">
        <w:rPr>
          <w:rFonts w:eastAsia="Times New Roman"/>
          <w:color w:val="000000"/>
          <w:szCs w:val="28"/>
          <w:lang w:eastAsia="ru-RU"/>
        </w:rPr>
        <w:t>cluster_std</w:t>
      </w:r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с</w:t>
      </w:r>
      <w:r w:rsidR="003B2B0B" w:rsidRPr="003B2B0B">
        <w:rPr>
          <w:rFonts w:eastAsia="Times New Roman"/>
          <w:color w:val="000000"/>
          <w:szCs w:val="28"/>
          <w:lang w:eastAsia="ru-RU"/>
        </w:rPr>
        <w:t>тандартное отклонение кластеров.</w:t>
      </w:r>
    </w:p>
    <w:p w14:paraId="264ADB2A" w14:textId="12108290" w:rsidR="00CA2DF5" w:rsidRPr="00CA2DF5" w:rsidRDefault="00CA2DF5" w:rsidP="00E53055">
      <w:pPr>
        <w:pStyle w:val="a7"/>
        <w:numPr>
          <w:ilvl w:val="0"/>
          <w:numId w:val="15"/>
        </w:numPr>
      </w:pPr>
      <w:r w:rsidRPr="00C11EDC">
        <w:rPr>
          <w:rFonts w:eastAsia="Times New Roman"/>
          <w:color w:val="000000"/>
          <w:szCs w:val="28"/>
          <w:lang w:eastAsia="ru-RU"/>
        </w:rPr>
        <w:t>center_box</w:t>
      </w:r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о</w:t>
      </w:r>
      <w:r w:rsidR="003B2B0B" w:rsidRPr="003B2B0B">
        <w:rPr>
          <w:rFonts w:eastAsia="Times New Roman"/>
          <w:color w:val="000000"/>
          <w:szCs w:val="28"/>
          <w:lang w:eastAsia="ru-RU"/>
        </w:rPr>
        <w:t>граничивающая рамка для каждого центра кластера, когда центры генерируются случайным образом.</w:t>
      </w:r>
    </w:p>
    <w:p w14:paraId="170AC778" w14:textId="47A84B9C" w:rsidR="00CA2DF5" w:rsidRPr="00587D5E" w:rsidRDefault="00CA2DF5" w:rsidP="00E53055">
      <w:pPr>
        <w:pStyle w:val="a7"/>
        <w:numPr>
          <w:ilvl w:val="0"/>
          <w:numId w:val="15"/>
        </w:numPr>
      </w:pPr>
      <w:r w:rsidRPr="00C11EDC">
        <w:rPr>
          <w:rFonts w:eastAsia="Times New Roman"/>
          <w:color w:val="000000"/>
          <w:szCs w:val="28"/>
          <w:lang w:eastAsia="ru-RU"/>
        </w:rPr>
        <w:t>random_state</w:t>
      </w:r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о</w:t>
      </w:r>
      <w:r w:rsidR="003B2B0B" w:rsidRPr="003B2B0B">
        <w:rPr>
          <w:rFonts w:eastAsia="Times New Roman"/>
          <w:color w:val="000000"/>
          <w:szCs w:val="28"/>
          <w:lang w:eastAsia="ru-RU"/>
        </w:rPr>
        <w:t>пределяет генерацию случайных чисел для создания набора данных.</w:t>
      </w:r>
    </w:p>
    <w:p w14:paraId="6F8BBF1D" w14:textId="4728F68A" w:rsidR="00587D5E" w:rsidRDefault="00587D5E" w:rsidP="00587D5E">
      <w:pPr>
        <w:ind w:left="360"/>
      </w:pPr>
      <w:r>
        <w:t>Источник</w:t>
      </w:r>
      <w:r w:rsidRPr="00587D5E">
        <w:t xml:space="preserve">: </w:t>
      </w:r>
      <w:hyperlink r:id="rId11" w:history="1">
        <w:r w:rsidRPr="001F015F">
          <w:rPr>
            <w:rStyle w:val="ae"/>
            <w:lang w:val="en-US"/>
          </w:rPr>
          <w:t>https</w:t>
        </w:r>
        <w:r w:rsidRPr="001F015F">
          <w:rPr>
            <w:rStyle w:val="ae"/>
          </w:rPr>
          <w:t>://</w:t>
        </w:r>
        <w:r w:rsidRPr="001F015F">
          <w:rPr>
            <w:rStyle w:val="ae"/>
            <w:lang w:val="en-US"/>
          </w:rPr>
          <w:t>scikit</w:t>
        </w:r>
        <w:r w:rsidRPr="001F015F">
          <w:rPr>
            <w:rStyle w:val="ae"/>
          </w:rPr>
          <w:t>-</w:t>
        </w:r>
        <w:r w:rsidRPr="001F015F">
          <w:rPr>
            <w:rStyle w:val="ae"/>
            <w:lang w:val="en-US"/>
          </w:rPr>
          <w:t>learn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org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stable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modules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generated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sklearn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datasets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make</w:t>
        </w:r>
        <w:r w:rsidRPr="001F015F">
          <w:rPr>
            <w:rStyle w:val="ae"/>
          </w:rPr>
          <w:t>_</w:t>
        </w:r>
        <w:r w:rsidRPr="001F015F">
          <w:rPr>
            <w:rStyle w:val="ae"/>
            <w:lang w:val="en-US"/>
          </w:rPr>
          <w:t>blobs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html</w:t>
        </w:r>
      </w:hyperlink>
    </w:p>
    <w:p w14:paraId="4A6DDF29" w14:textId="1D2A5DC5" w:rsidR="00CA2DF5" w:rsidRPr="00CA2DF5" w:rsidRDefault="00CA2DF5" w:rsidP="00E53055">
      <w:pPr>
        <w:pStyle w:val="a7"/>
        <w:numPr>
          <w:ilvl w:val="0"/>
          <w:numId w:val="15"/>
        </w:numPr>
      </w:pPr>
      <w:r w:rsidRPr="00C11EDC">
        <w:rPr>
          <w:rFonts w:eastAsia="Times New Roman"/>
          <w:color w:val="000000"/>
          <w:szCs w:val="28"/>
          <w:lang w:eastAsia="ru-RU"/>
        </w:rPr>
        <w:t>factor</w:t>
      </w:r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AB1148" w:rsidRPr="00AB1148">
        <w:rPr>
          <w:rFonts w:eastAsia="Times New Roman"/>
          <w:color w:val="000000"/>
          <w:szCs w:val="28"/>
          <w:lang w:eastAsia="ru-RU"/>
        </w:rPr>
        <w:t xml:space="preserve"> </w:t>
      </w:r>
      <w:r w:rsidR="00AB1148">
        <w:rPr>
          <w:rFonts w:eastAsia="Times New Roman"/>
          <w:color w:val="000000"/>
          <w:szCs w:val="28"/>
          <w:lang w:eastAsia="ru-RU"/>
        </w:rPr>
        <w:t>м</w:t>
      </w:r>
      <w:r w:rsidR="00AB1148" w:rsidRPr="00AB1148">
        <w:rPr>
          <w:rFonts w:eastAsia="Times New Roman"/>
          <w:color w:val="000000"/>
          <w:szCs w:val="28"/>
          <w:lang w:eastAsia="ru-RU"/>
        </w:rPr>
        <w:t>асштабный коэффициент между внутренним и внешним кругом в диапазоне [0, 1).</w:t>
      </w:r>
    </w:p>
    <w:p w14:paraId="746BAAF7" w14:textId="4D5156F8" w:rsidR="00CA2DF5" w:rsidRPr="00CA2DF5" w:rsidRDefault="00CA2DF5" w:rsidP="00E53055">
      <w:pPr>
        <w:pStyle w:val="a7"/>
        <w:numPr>
          <w:ilvl w:val="0"/>
          <w:numId w:val="15"/>
        </w:numPr>
      </w:pPr>
      <w:r w:rsidRPr="00C11EDC">
        <w:rPr>
          <w:rFonts w:eastAsia="Times New Roman"/>
          <w:color w:val="000000"/>
          <w:szCs w:val="28"/>
          <w:lang w:eastAsia="ru-RU"/>
        </w:rPr>
        <w:t>noise</w:t>
      </w:r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AB1148" w:rsidRPr="00AB1148">
        <w:rPr>
          <w:rFonts w:eastAsia="Times New Roman"/>
          <w:color w:val="000000"/>
          <w:szCs w:val="28"/>
          <w:lang w:eastAsia="ru-RU"/>
        </w:rPr>
        <w:t xml:space="preserve"> </w:t>
      </w:r>
      <w:r w:rsidR="00AB1148">
        <w:rPr>
          <w:rFonts w:eastAsia="Times New Roman"/>
          <w:color w:val="000000"/>
          <w:szCs w:val="28"/>
          <w:lang w:eastAsia="ru-RU"/>
        </w:rPr>
        <w:t>с</w:t>
      </w:r>
      <w:r w:rsidR="00AB1148" w:rsidRPr="00AB1148">
        <w:rPr>
          <w:rFonts w:eastAsia="Times New Roman"/>
          <w:color w:val="000000"/>
          <w:szCs w:val="28"/>
          <w:lang w:eastAsia="ru-RU"/>
        </w:rPr>
        <w:t>тандартное отклонение гауссовского шума, добавленного к данным.</w:t>
      </w:r>
    </w:p>
    <w:p w14:paraId="480E9CD5" w14:textId="07546354" w:rsidR="00D27252" w:rsidRPr="00AB1148" w:rsidRDefault="00D27252" w:rsidP="00D27252">
      <w:pPr>
        <w:ind w:left="360"/>
        <w:rPr>
          <w:rFonts w:eastAsia="Times New Roman"/>
          <w:color w:val="000000"/>
          <w:szCs w:val="28"/>
          <w:lang w:eastAsia="ru-RU"/>
        </w:rPr>
      </w:pPr>
      <w:r w:rsidRPr="00D27252">
        <w:rPr>
          <w:rFonts w:eastAsia="Times New Roman"/>
          <w:color w:val="000000"/>
          <w:szCs w:val="28"/>
          <w:lang w:eastAsia="ru-RU"/>
        </w:rPr>
        <w:t xml:space="preserve">Источник: </w:t>
      </w:r>
      <w:hyperlink r:id="rId12" w:history="1">
        <w:r w:rsidRPr="00D27252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D27252">
          <w:rPr>
            <w:rStyle w:val="ae"/>
            <w:rFonts w:eastAsia="Times New Roman"/>
            <w:szCs w:val="28"/>
            <w:lang w:eastAsia="ru-RU"/>
          </w:rPr>
          <w:t>:/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scikit</w:t>
        </w:r>
        <w:r w:rsidRPr="00D27252">
          <w:rPr>
            <w:rStyle w:val="ae"/>
            <w:rFonts w:eastAsia="Times New Roman"/>
            <w:szCs w:val="28"/>
            <w:lang w:eastAsia="ru-RU"/>
          </w:rPr>
          <w:t>-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learn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org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stable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modules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generated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sklearn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datasets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make</w:t>
        </w:r>
        <w:r w:rsidRPr="00D27252">
          <w:rPr>
            <w:rStyle w:val="ae"/>
            <w:rFonts w:eastAsia="Times New Roman"/>
            <w:szCs w:val="28"/>
            <w:lang w:eastAsia="ru-RU"/>
          </w:rPr>
          <w:t>_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circles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166F863B" w14:textId="62E7D2C0" w:rsidR="00AB1148" w:rsidRPr="00AB1148" w:rsidRDefault="00AB1148" w:rsidP="00AB1148">
      <w:pPr>
        <w:pStyle w:val="a7"/>
        <w:numPr>
          <w:ilvl w:val="0"/>
          <w:numId w:val="15"/>
        </w:numPr>
      </w:pPr>
      <w:r w:rsidRPr="00C11EDC">
        <w:rPr>
          <w:rFonts w:eastAsia="Times New Roman"/>
          <w:color w:val="000000"/>
          <w:szCs w:val="28"/>
          <w:lang w:eastAsia="ru-RU"/>
        </w:rPr>
        <w:t>norm</w:t>
      </w:r>
      <w:r>
        <w:rPr>
          <w:rFonts w:eastAsia="Times New Roman"/>
          <w:color w:val="000000"/>
          <w:szCs w:val="28"/>
          <w:lang w:eastAsia="ru-RU"/>
        </w:rPr>
        <w:t xml:space="preserve"> – коэффициент нормировки. Используется для нормировки данных. Например, когда сгенерированные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blobs</w:t>
      </w:r>
      <w:r w:rsidRPr="00AB1148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 xml:space="preserve">нужно расположить внутри круга можно задать </w:t>
      </w:r>
      <w:r>
        <w:rPr>
          <w:rFonts w:eastAsia="Times New Roman"/>
          <w:color w:val="000000"/>
          <w:szCs w:val="28"/>
          <w:lang w:val="en-US" w:eastAsia="ru-RU"/>
        </w:rPr>
        <w:t>norm</w:t>
      </w:r>
      <w:r w:rsidRPr="00AB1148">
        <w:rPr>
          <w:rFonts w:eastAsia="Times New Roman"/>
          <w:color w:val="000000"/>
          <w:szCs w:val="28"/>
          <w:lang w:eastAsia="ru-RU"/>
        </w:rPr>
        <w:t xml:space="preserve">=15.0 </w:t>
      </w:r>
      <w:r>
        <w:rPr>
          <w:rFonts w:eastAsia="Times New Roman"/>
          <w:color w:val="000000"/>
          <w:szCs w:val="28"/>
          <w:lang w:eastAsia="ru-RU"/>
        </w:rPr>
        <w:t xml:space="preserve">и будет </w:t>
      </w:r>
      <w:r w:rsidR="001F398C">
        <w:rPr>
          <w:rFonts w:eastAsia="Times New Roman"/>
          <w:color w:val="000000"/>
          <w:szCs w:val="28"/>
          <w:lang w:eastAsia="ru-RU"/>
        </w:rPr>
        <w:t>произведено</w:t>
      </w:r>
      <w:r>
        <w:rPr>
          <w:rFonts w:eastAsia="Times New Roman"/>
          <w:color w:val="000000"/>
          <w:szCs w:val="28"/>
          <w:lang w:eastAsia="ru-RU"/>
        </w:rPr>
        <w:t xml:space="preserve"> покоординатное деление точек на этот коэффициент и тем самым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blobs</w:t>
      </w:r>
      <w:r w:rsidRPr="00AB1148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 xml:space="preserve">окажутся внутри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circles</w:t>
      </w:r>
      <w:r w:rsidRPr="00AB1148">
        <w:rPr>
          <w:rFonts w:eastAsia="Times New Roman"/>
          <w:color w:val="000000"/>
          <w:szCs w:val="28"/>
          <w:lang w:eastAsia="ru-RU"/>
        </w:rPr>
        <w:t>.</w:t>
      </w:r>
    </w:p>
    <w:p w14:paraId="0A9CD42F" w14:textId="19AA6D11" w:rsidR="00CA2DF5" w:rsidRPr="00CA2DF5" w:rsidRDefault="00CA2DF5" w:rsidP="00E53055">
      <w:pPr>
        <w:pStyle w:val="a7"/>
        <w:numPr>
          <w:ilvl w:val="0"/>
          <w:numId w:val="15"/>
        </w:numPr>
      </w:pPr>
      <w:r w:rsidRPr="00CA2DF5">
        <w:rPr>
          <w:rFonts w:eastAsia="Times New Roman"/>
          <w:color w:val="000000"/>
          <w:szCs w:val="28"/>
          <w:lang w:eastAsia="ru-RU"/>
        </w:rPr>
        <w:t xml:space="preserve"> </w:t>
      </w:r>
      <w:r w:rsidRPr="00C11EDC">
        <w:rPr>
          <w:rFonts w:eastAsia="Times New Roman"/>
          <w:color w:val="000000"/>
          <w:szCs w:val="28"/>
          <w:lang w:eastAsia="ru-RU"/>
        </w:rPr>
        <w:t>y</w:t>
      </w:r>
      <w:r>
        <w:rPr>
          <w:rFonts w:eastAsia="Times New Roman"/>
          <w:color w:val="000000"/>
          <w:szCs w:val="28"/>
          <w:lang w:eastAsia="ru-RU"/>
        </w:rPr>
        <w:t xml:space="preserve"> – позволяет сместить сгенерированные данные относительно оси </w:t>
      </w:r>
      <w:r>
        <w:rPr>
          <w:rFonts w:eastAsia="Times New Roman"/>
          <w:color w:val="000000"/>
          <w:szCs w:val="28"/>
          <w:lang w:val="en-US" w:eastAsia="ru-RU"/>
        </w:rPr>
        <w:t>Y</w:t>
      </w:r>
      <w:r w:rsidRPr="00CA2DF5">
        <w:rPr>
          <w:rFonts w:eastAsia="Times New Roman"/>
          <w:color w:val="000000"/>
          <w:szCs w:val="28"/>
          <w:lang w:eastAsia="ru-RU"/>
        </w:rPr>
        <w:t xml:space="preserve">. </w:t>
      </w:r>
      <w:r>
        <w:rPr>
          <w:rFonts w:eastAsia="Times New Roman"/>
          <w:color w:val="000000"/>
          <w:szCs w:val="28"/>
          <w:lang w:eastAsia="ru-RU"/>
        </w:rPr>
        <w:t>Используется только для одномерных данных.</w:t>
      </w:r>
    </w:p>
    <w:p w14:paraId="56BDA3EE" w14:textId="30ED4630" w:rsidR="00CA2DF5" w:rsidRPr="00CA2DF5" w:rsidRDefault="00CA2DF5" w:rsidP="00E53055">
      <w:pPr>
        <w:pStyle w:val="a7"/>
        <w:numPr>
          <w:ilvl w:val="0"/>
          <w:numId w:val="15"/>
        </w:numPr>
      </w:pPr>
      <w:r w:rsidRPr="00CA2DF5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val="en-US" w:eastAsia="ru-RU"/>
        </w:rPr>
        <w:t>z</w:t>
      </w:r>
      <w:r w:rsidRPr="00CA2DF5">
        <w:rPr>
          <w:rFonts w:eastAsia="Times New Roman"/>
          <w:color w:val="000000"/>
          <w:szCs w:val="28"/>
          <w:lang w:eastAsia="ru-RU"/>
        </w:rPr>
        <w:t xml:space="preserve"> – </w:t>
      </w:r>
      <w:r>
        <w:rPr>
          <w:rFonts w:eastAsia="Times New Roman"/>
          <w:color w:val="000000"/>
          <w:szCs w:val="28"/>
          <w:lang w:eastAsia="ru-RU"/>
        </w:rPr>
        <w:t xml:space="preserve">позволяет сместить сгенерированные данные относительно оси </w:t>
      </w:r>
      <w:r>
        <w:rPr>
          <w:rFonts w:eastAsia="Times New Roman"/>
          <w:color w:val="000000"/>
          <w:szCs w:val="28"/>
          <w:lang w:val="en-US" w:eastAsia="ru-RU"/>
        </w:rPr>
        <w:t>Z</w:t>
      </w:r>
      <w:r w:rsidRPr="00CA2DF5">
        <w:rPr>
          <w:rFonts w:eastAsia="Times New Roman"/>
          <w:color w:val="000000"/>
          <w:szCs w:val="28"/>
          <w:lang w:eastAsia="ru-RU"/>
        </w:rPr>
        <w:t xml:space="preserve">. </w:t>
      </w:r>
      <w:r>
        <w:rPr>
          <w:rFonts w:eastAsia="Times New Roman"/>
          <w:color w:val="000000"/>
          <w:szCs w:val="28"/>
          <w:lang w:eastAsia="ru-RU"/>
        </w:rPr>
        <w:t>Используется для двумерных данных.</w:t>
      </w:r>
    </w:p>
    <w:p w14:paraId="301A711E" w14:textId="3AEBA35C" w:rsidR="00CA2DF5" w:rsidRPr="00CA2DF5" w:rsidRDefault="00CA2DF5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val="en-US" w:eastAsia="ru-RU"/>
        </w:rPr>
        <w:t>s</w:t>
      </w:r>
      <w:r w:rsidRPr="00C11EDC">
        <w:rPr>
          <w:rFonts w:eastAsia="Times New Roman"/>
          <w:color w:val="000000"/>
          <w:szCs w:val="28"/>
          <w:lang w:eastAsia="ru-RU"/>
        </w:rPr>
        <w:t>huffle</w:t>
      </w:r>
      <w:r>
        <w:rPr>
          <w:rFonts w:eastAsia="Times New Roman"/>
          <w:color w:val="000000"/>
          <w:szCs w:val="28"/>
          <w:lang w:eastAsia="ru-RU"/>
        </w:rPr>
        <w:t xml:space="preserve"> – </w:t>
      </w:r>
      <w:r w:rsidR="00665B4E" w:rsidRPr="00665B4E">
        <w:rPr>
          <w:rFonts w:eastAsia="Times New Roman"/>
          <w:color w:val="000000"/>
          <w:szCs w:val="28"/>
          <w:lang w:eastAsia="ru-RU"/>
        </w:rPr>
        <w:t xml:space="preserve">Следует ли перетасовывать </w:t>
      </w:r>
      <w:r w:rsidR="00665B4E">
        <w:rPr>
          <w:rFonts w:eastAsia="Times New Roman"/>
          <w:color w:val="000000"/>
          <w:szCs w:val="28"/>
          <w:lang w:eastAsia="ru-RU"/>
        </w:rPr>
        <w:t>точки</w:t>
      </w:r>
      <w:r w:rsidR="00665B4E" w:rsidRPr="00665B4E">
        <w:rPr>
          <w:rFonts w:eastAsia="Times New Roman"/>
          <w:color w:val="000000"/>
          <w:szCs w:val="28"/>
          <w:lang w:eastAsia="ru-RU"/>
        </w:rPr>
        <w:t>.</w:t>
      </w:r>
    </w:p>
    <w:p w14:paraId="2BFE3A55" w14:textId="35888A90" w:rsidR="00CA2DF5" w:rsidRPr="00E53055" w:rsidRDefault="00CA2DF5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r w:rsidRPr="00C11EDC">
        <w:rPr>
          <w:rFonts w:eastAsia="Times New Roman"/>
          <w:color w:val="000000"/>
          <w:szCs w:val="28"/>
          <w:lang w:eastAsia="ru-RU"/>
        </w:rPr>
        <w:t>return_centers</w:t>
      </w:r>
      <w:r>
        <w:rPr>
          <w:rFonts w:eastAsia="Times New Roman"/>
          <w:color w:val="000000"/>
          <w:szCs w:val="28"/>
          <w:lang w:eastAsia="ru-RU"/>
        </w:rPr>
        <w:t xml:space="preserve"> </w:t>
      </w:r>
      <w:r w:rsidR="00665B4E">
        <w:rPr>
          <w:rFonts w:eastAsia="Times New Roman"/>
          <w:color w:val="000000"/>
          <w:szCs w:val="28"/>
          <w:lang w:eastAsia="ru-RU"/>
        </w:rPr>
        <w:t>–</w:t>
      </w:r>
      <w:r>
        <w:rPr>
          <w:rFonts w:eastAsia="Times New Roman"/>
          <w:color w:val="000000"/>
          <w:szCs w:val="28"/>
          <w:lang w:eastAsia="ru-RU"/>
        </w:rPr>
        <w:t xml:space="preserve"> </w:t>
      </w:r>
      <w:r w:rsidR="00665B4E">
        <w:rPr>
          <w:rFonts w:eastAsia="Times New Roman"/>
          <w:color w:val="000000"/>
          <w:szCs w:val="28"/>
          <w:lang w:eastAsia="ru-RU"/>
        </w:rPr>
        <w:t>возвращать ли точки.</w:t>
      </w:r>
    </w:p>
    <w:p w14:paraId="54C5D12B" w14:textId="2C4040F3" w:rsidR="00C11EDC" w:rsidRDefault="00C11EDC" w:rsidP="00AC6503">
      <w:pPr>
        <w:rPr>
          <w:sz w:val="32"/>
          <w:szCs w:val="32"/>
        </w:rPr>
      </w:pPr>
      <w:r>
        <w:br w:type="page"/>
      </w:r>
      <w:r w:rsidRPr="00F25E22">
        <w:rPr>
          <w:sz w:val="32"/>
          <w:szCs w:val="32"/>
        </w:rPr>
        <w:lastRenderedPageBreak/>
        <w:t>Таблица 3 – Параметры по умолчанию, принимаемые методами кластеризации</w:t>
      </w:r>
    </w:p>
    <w:tbl>
      <w:tblPr>
        <w:tblpPr w:leftFromText="180" w:rightFromText="180" w:vertAnchor="text" w:horzAnchor="margin" w:tblpY="140"/>
        <w:tblW w:w="16366" w:type="dxa"/>
        <w:tblLook w:val="04A0" w:firstRow="1" w:lastRow="0" w:firstColumn="1" w:lastColumn="0" w:noHBand="0" w:noVBand="1"/>
      </w:tblPr>
      <w:tblGrid>
        <w:gridCol w:w="536"/>
        <w:gridCol w:w="3062"/>
        <w:gridCol w:w="1485"/>
        <w:gridCol w:w="2180"/>
        <w:gridCol w:w="2177"/>
        <w:gridCol w:w="2870"/>
        <w:gridCol w:w="970"/>
        <w:gridCol w:w="1331"/>
        <w:gridCol w:w="1755"/>
      </w:tblGrid>
      <w:tr w:rsidR="0037223B" w:rsidRPr="00C11EDC" w14:paraId="10313F2E" w14:textId="77777777" w:rsidTr="00E53055">
        <w:trPr>
          <w:gridAfter w:val="1"/>
          <w:wAfter w:w="1816" w:type="dxa"/>
          <w:trHeight w:val="645"/>
        </w:trPr>
        <w:tc>
          <w:tcPr>
            <w:tcW w:w="5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851972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0FB8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араметр</w:t>
            </w:r>
          </w:p>
        </w:tc>
        <w:tc>
          <w:tcPr>
            <w:tcW w:w="14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DCF81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начение по умолчанию</w:t>
            </w:r>
          </w:p>
        </w:tc>
        <w:tc>
          <w:tcPr>
            <w:tcW w:w="21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AAE2A2D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1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507E6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BIRCH_SKLEARN</w:t>
            </w:r>
          </w:p>
        </w:tc>
        <w:tc>
          <w:tcPr>
            <w:tcW w:w="284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CA64C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BIRCH_PYCLUSTERING</w:t>
            </w:r>
          </w:p>
        </w:tc>
        <w:tc>
          <w:tcPr>
            <w:tcW w:w="9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47DBC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CURE</w:t>
            </w:r>
          </w:p>
        </w:tc>
        <w:tc>
          <w:tcPr>
            <w:tcW w:w="13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38841E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ROCK</w:t>
            </w:r>
          </w:p>
        </w:tc>
      </w:tr>
      <w:tr w:rsidR="00E53055" w:rsidRPr="00C11EDC" w14:paraId="4FCA361B" w14:textId="70FBC0FF" w:rsidTr="00E53055">
        <w:trPr>
          <w:trHeight w:val="645"/>
        </w:trPr>
        <w:tc>
          <w:tcPr>
            <w:tcW w:w="5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78641023" w14:textId="678EDAC9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0</w:t>
            </w:r>
          </w:p>
        </w:tc>
        <w:tc>
          <w:tcPr>
            <w:tcW w:w="3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CBF4EB" w14:textId="2E9BC3B4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sed</w:t>
            </w:r>
          </w:p>
        </w:tc>
        <w:tc>
          <w:tcPr>
            <w:tcW w:w="14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FABEA" w14:textId="4B2FF7FE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</w:p>
        </w:tc>
        <w:tc>
          <w:tcPr>
            <w:tcW w:w="21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54F33A53" w14:textId="28AFAA3B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</w:p>
        </w:tc>
        <w:tc>
          <w:tcPr>
            <w:tcW w:w="21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167FC" w14:textId="470DD2AC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EDC41" w14:textId="7857E66D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E47BCF" w14:textId="5F2FCA8C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6E9802" w14:textId="477A4CE1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vAlign w:val="center"/>
          </w:tcPr>
          <w:p w14:paraId="0527EBD4" w14:textId="7F23160D" w:rsidR="00E53055" w:rsidRPr="00C11EDC" w:rsidRDefault="00E53055" w:rsidP="00E53055"/>
        </w:tc>
      </w:tr>
      <w:tr w:rsidR="00E53055" w:rsidRPr="00C11EDC" w14:paraId="3F3F8D3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5177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6B780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C00000"/>
                <w:szCs w:val="28"/>
                <w:lang w:eastAsia="ru-RU"/>
              </w:rPr>
            </w:pPr>
            <w:r w:rsidRPr="00C11EDC">
              <w:rPr>
                <w:rFonts w:eastAsia="Times New Roman"/>
                <w:b/>
                <w:bCs/>
                <w:color w:val="C00000"/>
                <w:szCs w:val="28"/>
                <w:lang w:eastAsia="ru-RU"/>
              </w:rPr>
              <w:t>n_clusters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9AE9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CDBBA4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65DD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B848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742E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BF2D7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4C00C108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18404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67D052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4EA72E"/>
                <w:szCs w:val="28"/>
                <w:lang w:eastAsia="ru-RU"/>
              </w:rPr>
            </w:pPr>
            <w:r w:rsidRPr="00C11EDC">
              <w:rPr>
                <w:rFonts w:eastAsia="Times New Roman"/>
                <w:b/>
                <w:bCs/>
                <w:color w:val="4EA72E"/>
                <w:szCs w:val="28"/>
                <w:lang w:eastAsia="ru-RU"/>
              </w:rPr>
              <w:t>branching_factor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FA76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BB66E3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0072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0549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904E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8D339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7F19DA83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3FA2AF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4E53FD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196B24"/>
                <w:szCs w:val="28"/>
                <w:lang w:eastAsia="ru-RU"/>
              </w:rPr>
            </w:pPr>
            <w:r w:rsidRPr="00C11EDC">
              <w:rPr>
                <w:rFonts w:eastAsia="Times New Roman"/>
                <w:b/>
                <w:bCs/>
                <w:color w:val="196B24"/>
                <w:szCs w:val="28"/>
                <w:lang w:eastAsia="ru-RU"/>
              </w:rPr>
              <w:t>threshold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8F51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</w:t>
            </w:r>
            <w:r>
              <w:rPr>
                <w:rFonts w:eastAsia="Times New Roman"/>
                <w:color w:val="000000"/>
                <w:szCs w:val="28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BDF479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9B28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30D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62E3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18C3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2970A66C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E0BDE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E28A41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ompute_labels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ECE0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093E53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E8CF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2828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526C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BD04D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B812A11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AD34C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CDC0C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opy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A7FD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B84A1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FBB3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D28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2124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C519F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3E4410E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53776C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D4E817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x_node_entries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8A9E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0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FFBAE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EA64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E754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5B2B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26818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22F132CC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49474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416FED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iameter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FA2D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,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C751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ouble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1E5D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C4A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629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9E0C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5503969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A36834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579D27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entry_size_limit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B0E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0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472FED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043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627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D3684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F1457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2D36E2C5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B4F1F4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2E1FB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iameter_multiplier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4007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</w:t>
            </w:r>
            <w:r>
              <w:rPr>
                <w:rFonts w:eastAsia="Times New Roman"/>
                <w:color w:val="000000"/>
                <w:szCs w:val="28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E2F4D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ouble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73EC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644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1439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4B20D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3DE6955" w14:textId="77777777" w:rsidTr="00E53055">
        <w:trPr>
          <w:gridAfter w:val="1"/>
          <w:wAfter w:w="1816" w:type="dxa"/>
          <w:trHeight w:val="630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A668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F73A32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ype_measurement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084A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2"/>
                <w:szCs w:val="2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2"/>
                <w:szCs w:val="22"/>
                <w:lang w:eastAsia="ru-RU"/>
              </w:rPr>
              <w:t>EUCLIDEAN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36ECBF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struct type_measument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C5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29DC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CBFE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F9DE9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5159605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7BA71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1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6D714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E97132"/>
                <w:szCs w:val="28"/>
                <w:lang w:eastAsia="ru-RU"/>
              </w:rPr>
            </w:pPr>
            <w:r w:rsidRPr="00C11EDC">
              <w:rPr>
                <w:rFonts w:eastAsia="Times New Roman"/>
                <w:b/>
                <w:bCs/>
                <w:color w:val="E97132"/>
                <w:szCs w:val="28"/>
                <w:lang w:eastAsia="ru-RU"/>
              </w:rPr>
              <w:t>ccore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608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EED7E6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83D8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CDF0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4BC8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C053B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1AA1AFA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D0B10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2557A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umber_represent_points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16FC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49D64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EF38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8A2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108C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9C75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3471FD8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DB3E2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3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EB49E3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compression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E516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0</w:t>
            </w: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0577E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double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63F3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53BA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EB2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D9957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E53055" w:rsidRPr="00C11EDC" w14:paraId="127E4E9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9D446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55562B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7960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A42FD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B162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DBCF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7580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28C79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E53055" w:rsidRPr="00C11EDC" w14:paraId="32B3D52A" w14:textId="77777777" w:rsidTr="00E53055">
        <w:trPr>
          <w:gridAfter w:val="1"/>
          <w:wAfter w:w="1816" w:type="dxa"/>
          <w:trHeight w:val="330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99C31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4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CE5E0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eps</w:t>
            </w:r>
          </w:p>
        </w:tc>
        <w:tc>
          <w:tcPr>
            <w:tcW w:w="14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B8A8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FF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 w:themeColor="text1"/>
                <w:sz w:val="32"/>
                <w:szCs w:val="32"/>
                <w:lang w:eastAsia="ru-RU"/>
              </w:rPr>
              <w:t>2.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0AE5A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double</w:t>
            </w: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630D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D50D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6D8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D04A0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</w:tbl>
    <w:p w14:paraId="6059204A" w14:textId="77777777" w:rsidR="00E46942" w:rsidRDefault="00E46942" w:rsidP="00AC6503">
      <w:pPr>
        <w:rPr>
          <w:sz w:val="32"/>
          <w:szCs w:val="32"/>
        </w:rPr>
      </w:pPr>
    </w:p>
    <w:p w14:paraId="04A6B328" w14:textId="77777777" w:rsidR="00DD3967" w:rsidRDefault="00DD3967" w:rsidP="00AC6503">
      <w:pPr>
        <w:rPr>
          <w:sz w:val="32"/>
          <w:szCs w:val="32"/>
        </w:rPr>
      </w:pPr>
    </w:p>
    <w:p w14:paraId="7E27C991" w14:textId="77777777" w:rsidR="00DD3967" w:rsidRDefault="00DD3967" w:rsidP="00AC6503">
      <w:pPr>
        <w:rPr>
          <w:sz w:val="32"/>
          <w:szCs w:val="32"/>
        </w:rPr>
      </w:pPr>
    </w:p>
    <w:p w14:paraId="01073821" w14:textId="77777777" w:rsidR="00DD3967" w:rsidRPr="00F25E22" w:rsidRDefault="00DD3967" w:rsidP="00AC6503">
      <w:pPr>
        <w:rPr>
          <w:sz w:val="32"/>
          <w:szCs w:val="32"/>
        </w:rPr>
      </w:pPr>
    </w:p>
    <w:p w14:paraId="306C791E" w14:textId="77777777" w:rsidR="00AE0E7A" w:rsidRPr="00DD3967" w:rsidRDefault="00AE0E7A" w:rsidP="00AE0E7A">
      <w:r>
        <w:lastRenderedPageBreak/>
        <w:t>Подробное описание параметров</w:t>
      </w:r>
      <w:r w:rsidRPr="00DD3967">
        <w:t>:</w:t>
      </w:r>
    </w:p>
    <w:p w14:paraId="4C6F33A9" w14:textId="2A36868F" w:rsidR="00AE0E7A" w:rsidRPr="007F2CB5" w:rsidRDefault="00DD3967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>
        <w:rPr>
          <w:lang w:val="en-US"/>
        </w:rPr>
        <w:t>u</w:t>
      </w:r>
      <w:r w:rsidR="00AE0E7A" w:rsidRPr="00DD3967">
        <w:rPr>
          <w:lang w:val="en-US"/>
        </w:rPr>
        <w:t>sed</w:t>
      </w:r>
      <w:r w:rsidR="00AE0E7A" w:rsidRPr="00E53055">
        <w:t xml:space="preserve"> – </w:t>
      </w:r>
      <w:r w:rsidR="000A6913">
        <w:t>у</w:t>
      </w:r>
      <w:r w:rsidR="00AE0E7A">
        <w:t xml:space="preserve">становите флаг в колонке метода кластеризации, если хотите, чтобы выбранный метод произвел кластеризацию. По умолчанию у всех методов кластеризации данный параметр имеет состояние </w:t>
      </w:r>
      <w:r w:rsidR="00AE0E7A" w:rsidRPr="00DD3967">
        <w:rPr>
          <w:lang w:val="en-US"/>
        </w:rPr>
        <w:t>False</w:t>
      </w:r>
      <w:r w:rsidR="00AE0E7A" w:rsidRPr="00E53055">
        <w:t xml:space="preserve">, </w:t>
      </w:r>
      <w:r w:rsidR="00AE0E7A">
        <w:t xml:space="preserve">что не </w:t>
      </w:r>
      <w:r w:rsidR="00AE0E7A" w:rsidRPr="007F2CB5">
        <w:rPr>
          <w:color w:val="000000" w:themeColor="text1"/>
        </w:rPr>
        <w:t>позволяет кластеризовать данные.</w:t>
      </w:r>
    </w:p>
    <w:p w14:paraId="6C875E4D" w14:textId="68D07230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n_clusters</w:t>
      </w:r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eastAsia="ru-RU"/>
        </w:rPr>
        <w:t>к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оличество кластеров после заключительного этапа кластеризации, на котором подкластеры из листьев рассматриваются как новые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samples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(</w:t>
      </w:r>
      <w:r w:rsidR="000A6913">
        <w:rPr>
          <w:rFonts w:eastAsia="Times New Roman"/>
          <w:color w:val="000000" w:themeColor="text1"/>
          <w:szCs w:val="28"/>
          <w:lang w:eastAsia="ru-RU"/>
        </w:rPr>
        <w:t>точки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).</w:t>
      </w:r>
    </w:p>
    <w:p w14:paraId="59077552" w14:textId="26B0C136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branching_factor</w:t>
      </w:r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eastAsia="ru-RU"/>
        </w:rPr>
        <w:t>м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аксимальное количество подкластеров </w:t>
      </w:r>
      <w:r w:rsidR="000A6913" w:rsidRPr="000A6913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в каждом узле.</w:t>
      </w:r>
    </w:p>
    <w:p w14:paraId="397C7573" w14:textId="5CB53A5E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threshold</w:t>
      </w:r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Радиус подкластера, полученного путем объединения новой выборки и ближайшего подкластера, должен быть меньше порогового значения.</w:t>
      </w:r>
    </w:p>
    <w:p w14:paraId="38B258F5" w14:textId="36EE5BF2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compute_labels</w:t>
      </w:r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c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ледует ли вычислять метки для каждого соответствия.</w:t>
      </w:r>
      <w:r w:rsidR="000A6913">
        <w:rPr>
          <w:rFonts w:eastAsia="Times New Roman"/>
          <w:color w:val="000000" w:themeColor="text1"/>
          <w:szCs w:val="28"/>
          <w:lang w:eastAsia="ru-RU"/>
        </w:rPr>
        <w:t xml:space="preserve"> В случае отсутствия данного флага метки получаются из метода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sklearn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.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birch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.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predict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().</w:t>
      </w:r>
    </w:p>
    <w:p w14:paraId="14778853" w14:textId="56B1B772" w:rsidR="00B46633" w:rsidRPr="00E648F0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copy</w:t>
      </w:r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c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ледует ли создавать копию данных.</w:t>
      </w:r>
    </w:p>
    <w:p w14:paraId="1F740CAD" w14:textId="3C944249" w:rsidR="00E648F0" w:rsidRPr="00C23B89" w:rsidRDefault="00E648F0" w:rsidP="00EA5B0F">
      <w:pPr>
        <w:ind w:left="720"/>
        <w:jc w:val="center"/>
        <w:rPr>
          <w:rFonts w:eastAsia="Times New Roman"/>
          <w:color w:val="000000" w:themeColor="text1"/>
          <w:szCs w:val="28"/>
          <w:lang w:eastAsia="ru-RU"/>
        </w:rPr>
      </w:pPr>
      <w:r w:rsidRPr="00C23B89">
        <w:rPr>
          <w:rFonts w:eastAsia="Times New Roman"/>
          <w:color w:val="000000" w:themeColor="text1"/>
          <w:szCs w:val="28"/>
          <w:lang w:eastAsia="ru-RU"/>
        </w:rPr>
        <w:t xml:space="preserve">Источник: </w:t>
      </w:r>
      <w:hyperlink r:id="rId13" w:history="1">
        <w:r w:rsidRPr="00C23B89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C23B89">
          <w:rPr>
            <w:rStyle w:val="ae"/>
            <w:rFonts w:eastAsia="Times New Roman"/>
            <w:szCs w:val="28"/>
            <w:lang w:eastAsia="ru-RU"/>
          </w:rPr>
          <w:t>:/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scikit</w:t>
        </w:r>
        <w:r w:rsidRPr="00C23B89">
          <w:rPr>
            <w:rStyle w:val="ae"/>
            <w:rFonts w:eastAsia="Times New Roman"/>
            <w:szCs w:val="28"/>
            <w:lang w:eastAsia="ru-RU"/>
          </w:rPr>
          <w:t>-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learn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org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stable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modules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generated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sklearn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cluster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0FCACFFF" w14:textId="24BBAD34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max_node_entries</w:t>
      </w:r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Максимальное количество записей, которые могут содержаться в каждом конечном узле в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е.</w:t>
      </w:r>
    </w:p>
    <w:p w14:paraId="5D3C384D" w14:textId="75CD029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diameter</w:t>
      </w:r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-входной диаметр, используемый для построения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а, он может увеличиться, если превышен '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entry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_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size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_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limit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'.</w:t>
      </w:r>
    </w:p>
    <w:p w14:paraId="2D3C9CEB" w14:textId="31D4F16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entry_size_limit</w:t>
      </w:r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Максимальное количество записей, которое может храниться в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-дереве, если оно превышено при создании, то "диаметр" увеличивается 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о перестраивается.</w:t>
      </w:r>
    </w:p>
    <w:p w14:paraId="7C192D8D" w14:textId="7B0D2FD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diameter_multiplier</w:t>
      </w:r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множитель, который используется для увеличения диаметра при превышении 'entry_size_limit'.</w:t>
      </w:r>
    </w:p>
    <w:p w14:paraId="326310D2" w14:textId="276F2C26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3B4864">
        <w:rPr>
          <w:color w:val="000000" w:themeColor="text1"/>
        </w:rPr>
        <w:t xml:space="preserve"> </w:t>
      </w:r>
      <w:r w:rsidRPr="007F2CB5">
        <w:rPr>
          <w:rFonts w:eastAsia="Times New Roman"/>
          <w:color w:val="000000" w:themeColor="text1"/>
          <w:szCs w:val="28"/>
          <w:lang w:eastAsia="ru-RU"/>
        </w:rPr>
        <w:t>type_measurement</w:t>
      </w:r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тип измерения, используемый для вычисления показателей расстояния.</w:t>
      </w:r>
    </w:p>
    <w:p w14:paraId="7BDDA700" w14:textId="1562310F" w:rsidR="00B46633" w:rsidRPr="00064E5A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3B4864">
        <w:rPr>
          <w:color w:val="000000" w:themeColor="text1"/>
        </w:rPr>
        <w:t xml:space="preserve"> </w:t>
      </w:r>
      <w:r w:rsidRPr="00D9198E">
        <w:rPr>
          <w:rFonts w:eastAsia="Times New Roman"/>
          <w:color w:val="000000" w:themeColor="text1"/>
          <w:szCs w:val="28"/>
          <w:lang w:val="en-US" w:eastAsia="ru-RU"/>
        </w:rPr>
        <w:t>c</w:t>
      </w:r>
      <w:r w:rsidRPr="00D9198E">
        <w:rPr>
          <w:rFonts w:eastAsia="Times New Roman"/>
          <w:color w:val="000000" w:themeColor="text1"/>
          <w:szCs w:val="28"/>
          <w:lang w:eastAsia="ru-RU"/>
        </w:rPr>
        <w:t>core</w:t>
      </w:r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Есл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True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, то для обработки используется часть библиотек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++.</w:t>
      </w:r>
    </w:p>
    <w:p w14:paraId="61511613" w14:textId="6009164A" w:rsidR="00064E5A" w:rsidRPr="00DA033F" w:rsidRDefault="00064E5A" w:rsidP="00EA5B0F">
      <w:pPr>
        <w:ind w:left="720"/>
        <w:jc w:val="center"/>
        <w:rPr>
          <w:rFonts w:eastAsia="Times New Roman"/>
          <w:color w:val="000000" w:themeColor="text1"/>
          <w:szCs w:val="28"/>
          <w:lang w:eastAsia="ru-RU"/>
        </w:rPr>
      </w:pPr>
      <w:r w:rsidRPr="00DA033F">
        <w:rPr>
          <w:rFonts w:eastAsia="Times New Roman"/>
          <w:color w:val="000000" w:themeColor="text1"/>
          <w:szCs w:val="28"/>
          <w:lang w:eastAsia="ru-RU"/>
        </w:rPr>
        <w:t xml:space="preserve">Источник: </w:t>
      </w:r>
      <w:hyperlink r:id="rId14" w:history="1">
        <w:r w:rsidRPr="00DA033F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DA033F">
          <w:rPr>
            <w:rStyle w:val="ae"/>
            <w:rFonts w:eastAsia="Times New Roman"/>
            <w:szCs w:val="28"/>
            <w:lang w:eastAsia="ru-RU"/>
          </w:rPr>
          <w:t>:/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pyclustering</w:t>
        </w:r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github</w:t>
        </w:r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io</w:t>
        </w:r>
        <w:r w:rsidRPr="00DA033F">
          <w:rPr>
            <w:rStyle w:val="ae"/>
            <w:rFonts w:eastAsia="Times New Roman"/>
            <w:szCs w:val="28"/>
            <w:lang w:eastAsia="ru-RU"/>
          </w:rPr>
          <w:t>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ocs</w:t>
        </w:r>
        <w:r w:rsidRPr="00DA033F">
          <w:rPr>
            <w:rStyle w:val="ae"/>
            <w:rFonts w:eastAsia="Times New Roman"/>
            <w:szCs w:val="28"/>
            <w:lang w:eastAsia="ru-RU"/>
          </w:rPr>
          <w:t>/0.10.1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html</w:t>
        </w:r>
        <w:r w:rsidRPr="00DA033F">
          <w:rPr>
            <w:rStyle w:val="ae"/>
            <w:rFonts w:eastAsia="Times New Roman"/>
            <w:szCs w:val="28"/>
            <w:lang w:eastAsia="ru-RU"/>
          </w:rPr>
          <w:t>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</w:t>
        </w:r>
        <w:r w:rsidRPr="00DA033F">
          <w:rPr>
            <w:rStyle w:val="ae"/>
            <w:rFonts w:eastAsia="Times New Roman"/>
            <w:szCs w:val="28"/>
            <w:lang w:eastAsia="ru-RU"/>
          </w:rPr>
          <w:t>6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</w:t>
        </w:r>
        <w:r w:rsidRPr="00DA033F">
          <w:rPr>
            <w:rStyle w:val="ae"/>
            <w:rFonts w:eastAsia="Times New Roman"/>
            <w:szCs w:val="28"/>
            <w:lang w:eastAsia="ru-RU"/>
          </w:rPr>
          <w:t>00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classpyclustering</w:t>
        </w:r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cluster</w:t>
        </w:r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3F57BB4A" w14:textId="4F0738C2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Cs w:val="28"/>
          <w:lang w:eastAsia="ru-RU"/>
        </w:rPr>
        <w:t>number_represent_points</w:t>
      </w:r>
      <w:r w:rsidRPr="00900CED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900CED" w:rsidRPr="00900CED">
        <w:rPr>
          <w:rFonts w:eastAsia="Times New Roman"/>
          <w:color w:val="000000" w:themeColor="text1"/>
          <w:szCs w:val="28"/>
          <w:lang w:eastAsia="ru-RU"/>
        </w:rPr>
        <w:t>количество репрезентативных точек для каждого кластера.</w:t>
      </w:r>
    </w:p>
    <w:p w14:paraId="5F9FE47B" w14:textId="74287646" w:rsidR="00B46633" w:rsidRPr="00900CED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900CED">
        <w:rPr>
          <w:color w:val="000000" w:themeColor="text1"/>
        </w:rPr>
        <w:lastRenderedPageBreak/>
        <w:t xml:space="preserve"> </w:t>
      </w:r>
      <w:r w:rsidRPr="007F2CB5">
        <w:rPr>
          <w:rFonts w:eastAsia="Times New Roman"/>
          <w:color w:val="000000" w:themeColor="text1"/>
          <w:sz w:val="32"/>
          <w:szCs w:val="32"/>
          <w:lang w:val="en-US" w:eastAsia="ru-RU"/>
        </w:rPr>
        <w:t>c</w:t>
      </w:r>
      <w:r w:rsidRPr="007F2CB5">
        <w:rPr>
          <w:rFonts w:eastAsia="Times New Roman"/>
          <w:color w:val="000000" w:themeColor="text1"/>
          <w:sz w:val="32"/>
          <w:szCs w:val="32"/>
          <w:lang w:eastAsia="ru-RU"/>
        </w:rPr>
        <w:t>ompression</w:t>
      </w:r>
      <w:r w:rsidRPr="00900CED">
        <w:rPr>
          <w:rFonts w:eastAsia="Times New Roman"/>
          <w:color w:val="000000" w:themeColor="text1"/>
          <w:sz w:val="32"/>
          <w:szCs w:val="32"/>
          <w:lang w:eastAsia="ru-RU"/>
        </w:rPr>
        <w:t xml:space="preserve"> - </w:t>
      </w:r>
      <w:r w:rsidR="00900CED" w:rsidRPr="00900CED">
        <w:rPr>
          <w:rFonts w:eastAsia="Times New Roman"/>
          <w:color w:val="000000" w:themeColor="text1"/>
          <w:sz w:val="32"/>
          <w:szCs w:val="32"/>
          <w:lang w:eastAsia="ru-RU"/>
        </w:rPr>
        <w:t xml:space="preserve">коэффициент определяет уровень сжатия точек представления по отношению к среднему значению для нового созданного кластера после объединения на каждом шаге. </w:t>
      </w:r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бычно он определяется от 0 до 1.</w:t>
      </w:r>
    </w:p>
    <w:p w14:paraId="56DFAE5B" w14:textId="6D60BF16" w:rsidR="00900CED" w:rsidRPr="00900CED" w:rsidRDefault="00900CED" w:rsidP="00EA5B0F">
      <w:pPr>
        <w:ind w:left="720"/>
        <w:jc w:val="center"/>
        <w:rPr>
          <w:color w:val="000000" w:themeColor="text1"/>
        </w:rPr>
      </w:pPr>
      <w:r>
        <w:rPr>
          <w:color w:val="000000" w:themeColor="text1"/>
        </w:rPr>
        <w:t>Источник</w:t>
      </w:r>
      <w:r w:rsidRPr="00900CED">
        <w:rPr>
          <w:color w:val="000000" w:themeColor="text1"/>
        </w:rPr>
        <w:t xml:space="preserve">: </w:t>
      </w:r>
      <w:hyperlink r:id="rId15" w:history="1">
        <w:r w:rsidRPr="001F015F">
          <w:rPr>
            <w:rStyle w:val="ae"/>
            <w:lang w:val="en-US"/>
          </w:rPr>
          <w:t>https</w:t>
        </w:r>
        <w:r w:rsidRPr="001F015F">
          <w:rPr>
            <w:rStyle w:val="ae"/>
          </w:rPr>
          <w:t>://</w:t>
        </w:r>
        <w:r w:rsidRPr="001F015F">
          <w:rPr>
            <w:rStyle w:val="ae"/>
            <w:lang w:val="en-US"/>
          </w:rPr>
          <w:t>pyclustering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github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io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ocs</w:t>
        </w:r>
        <w:r w:rsidRPr="001F015F">
          <w:rPr>
            <w:rStyle w:val="ae"/>
          </w:rPr>
          <w:t>/0.10.0/</w:t>
        </w:r>
        <w:r w:rsidRPr="001F015F">
          <w:rPr>
            <w:rStyle w:val="ae"/>
            <w:lang w:val="en-US"/>
          </w:rPr>
          <w:t>html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c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</w:t>
        </w:r>
        <w:r w:rsidRPr="001F015F">
          <w:rPr>
            <w:rStyle w:val="ae"/>
          </w:rPr>
          <w:t>6</w:t>
        </w:r>
        <w:r w:rsidRPr="001F015F">
          <w:rPr>
            <w:rStyle w:val="ae"/>
            <w:lang w:val="en-US"/>
          </w:rPr>
          <w:t>d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classpyclustering</w:t>
        </w:r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luster</w:t>
        </w:r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ure</w:t>
        </w:r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ure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html</w:t>
        </w:r>
      </w:hyperlink>
    </w:p>
    <w:p w14:paraId="75416852" w14:textId="359AB3F8" w:rsidR="00B46633" w:rsidRPr="00AB663C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 w:val="32"/>
          <w:szCs w:val="32"/>
          <w:lang w:val="en-US" w:eastAsia="ru-RU"/>
        </w:rPr>
        <w:t>e</w:t>
      </w:r>
      <w:r w:rsidRPr="007F2CB5">
        <w:rPr>
          <w:rFonts w:eastAsia="Times New Roman"/>
          <w:color w:val="000000" w:themeColor="text1"/>
          <w:sz w:val="32"/>
          <w:szCs w:val="32"/>
          <w:lang w:eastAsia="ru-RU"/>
        </w:rPr>
        <w:t>ps</w:t>
      </w:r>
      <w:r w:rsidRPr="00AB663C">
        <w:rPr>
          <w:rFonts w:eastAsia="Times New Roman"/>
          <w:color w:val="000000" w:themeColor="text1"/>
          <w:sz w:val="32"/>
          <w:szCs w:val="32"/>
          <w:lang w:eastAsia="ru-RU"/>
        </w:rPr>
        <w:t xml:space="preserve"> - </w:t>
      </w:r>
      <w:r w:rsidR="00AB663C" w:rsidRPr="00AB663C">
        <w:rPr>
          <w:rFonts w:eastAsia="Times New Roman"/>
          <w:color w:val="000000" w:themeColor="text1"/>
          <w:sz w:val="32"/>
          <w:szCs w:val="32"/>
          <w:lang w:eastAsia="ru-RU"/>
        </w:rPr>
        <w:t>радиус связности (порог подобия), точки являются соседними, если расстояние между ними меньше радиуса связности.</w:t>
      </w:r>
    </w:p>
    <w:p w14:paraId="0A088D33" w14:textId="77777777" w:rsidR="00AB663C" w:rsidRDefault="00AB663C" w:rsidP="00AB663C">
      <w:pPr>
        <w:rPr>
          <w:rFonts w:eastAsia="Times New Roman"/>
          <w:color w:val="000000" w:themeColor="text1"/>
          <w:sz w:val="32"/>
          <w:szCs w:val="32"/>
          <w:lang w:eastAsia="ru-RU"/>
        </w:rPr>
      </w:pPr>
      <w:r w:rsidRPr="00AB663C">
        <w:rPr>
          <w:rFonts w:eastAsia="Times New Roman"/>
          <w:color w:val="000000" w:themeColor="text1"/>
          <w:sz w:val="32"/>
          <w:szCs w:val="32"/>
          <w:lang w:eastAsia="ru-RU"/>
        </w:rPr>
        <w:t xml:space="preserve">Источник: </w:t>
      </w:r>
    </w:p>
    <w:p w14:paraId="3E26F5A4" w14:textId="57D32E7F" w:rsidR="00AB663C" w:rsidRPr="00AB663C" w:rsidRDefault="00000000" w:rsidP="00AB663C">
      <w:pPr>
        <w:jc w:val="center"/>
        <w:rPr>
          <w:rFonts w:eastAsia="Times New Roman"/>
          <w:color w:val="000000" w:themeColor="text1"/>
          <w:sz w:val="32"/>
          <w:szCs w:val="32"/>
          <w:lang w:eastAsia="ru-RU"/>
        </w:rPr>
      </w:pPr>
      <w:hyperlink r:id="rId16" w:history="1"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tps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:/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pyclustering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github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io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ocs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0.8.2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ml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8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de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classpyclustering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cluster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rock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rock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ml</w:t>
        </w:r>
      </w:hyperlink>
    </w:p>
    <w:p w14:paraId="09BEB27D" w14:textId="77777777" w:rsidR="00AB663C" w:rsidRPr="00AB663C" w:rsidRDefault="00AB663C" w:rsidP="00AB663C">
      <w:pPr>
        <w:pStyle w:val="a7"/>
        <w:ind w:left="1080"/>
        <w:rPr>
          <w:color w:val="000000" w:themeColor="text1"/>
        </w:rPr>
      </w:pPr>
    </w:p>
    <w:p w14:paraId="0C468BED" w14:textId="77777777" w:rsidR="005D1F62" w:rsidRDefault="005D1F62" w:rsidP="00AC6503"/>
    <w:p w14:paraId="50C3A541" w14:textId="77777777" w:rsidR="00E53055" w:rsidRDefault="00E53055" w:rsidP="00AC6503"/>
    <w:p w14:paraId="60E7EB01" w14:textId="77777777" w:rsidR="00315121" w:rsidRPr="00AE0E7A" w:rsidRDefault="00315121" w:rsidP="00AC6503"/>
    <w:p w14:paraId="1A4A6AF5" w14:textId="3BB50236" w:rsidR="00315121" w:rsidRPr="00AE0E7A" w:rsidRDefault="00315121" w:rsidP="00AC6503">
      <w:pPr>
        <w:sectPr w:rsidR="00315121" w:rsidRPr="00AE0E7A" w:rsidSect="002E3991">
          <w:pgSz w:w="16838" w:h="11906" w:orient="landscape"/>
          <w:pgMar w:top="1418" w:right="1134" w:bottom="851" w:left="1134" w:header="709" w:footer="709" w:gutter="0"/>
          <w:cols w:space="708"/>
          <w:docGrid w:linePitch="381"/>
        </w:sectPr>
      </w:pPr>
    </w:p>
    <w:p w14:paraId="3A6BCD96" w14:textId="530705FE" w:rsidR="00B20CAF" w:rsidRPr="00FE4BBA" w:rsidRDefault="00B20CAF" w:rsidP="00EA1A2B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" w:name="_Toc155442257"/>
      <w:r w:rsidRPr="00FE4BBA">
        <w:rPr>
          <w:rFonts w:ascii="Times New Roman" w:hAnsi="Times New Roman" w:cs="Times New Roman"/>
          <w:sz w:val="28"/>
          <w:szCs w:val="28"/>
        </w:rPr>
        <w:lastRenderedPageBreak/>
        <w:t>Примеры работы ПО</w:t>
      </w:r>
      <w:bookmarkEnd w:id="4"/>
    </w:p>
    <w:p w14:paraId="72192525" w14:textId="77777777" w:rsidR="001C17AF" w:rsidRPr="006132CD" w:rsidRDefault="001C17AF" w:rsidP="001C17AF">
      <w:pPr>
        <w:rPr>
          <w:sz w:val="14"/>
          <w:szCs w:val="14"/>
        </w:rPr>
      </w:pPr>
    </w:p>
    <w:p w14:paraId="6FD89709" w14:textId="3D08AB86" w:rsidR="001C17AF" w:rsidRDefault="00FE4BBA" w:rsidP="00843AC3">
      <w:pPr>
        <w:pStyle w:val="2"/>
        <w:numPr>
          <w:ilvl w:val="1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t xml:space="preserve"> </w:t>
      </w:r>
      <w:bookmarkStart w:id="5" w:name="_Toc155442258"/>
      <w:r w:rsidR="001C17AF" w:rsidRPr="00FE4BBA">
        <w:rPr>
          <w:rFonts w:ascii="Times New Roman" w:hAnsi="Times New Roman" w:cs="Times New Roman"/>
          <w:sz w:val="28"/>
          <w:szCs w:val="28"/>
        </w:rPr>
        <w:t xml:space="preserve">Генерация данных </w:t>
      </w:r>
      <w:r w:rsidR="007D18C0">
        <w:rPr>
          <w:rFonts w:ascii="Times New Roman" w:hAnsi="Times New Roman" w:cs="Times New Roman"/>
          <w:sz w:val="28"/>
          <w:szCs w:val="28"/>
        </w:rPr>
        <w:t xml:space="preserve">на примере  с </w:t>
      </w:r>
      <w:r w:rsidR="001C17AF" w:rsidRPr="00FE4BBA">
        <w:rPr>
          <w:rFonts w:ascii="Times New Roman" w:hAnsi="Times New Roman" w:cs="Times New Roman"/>
          <w:sz w:val="28"/>
          <w:szCs w:val="28"/>
        </w:rPr>
        <w:t>распределениям</w:t>
      </w:r>
      <w:r w:rsidR="007D18C0">
        <w:rPr>
          <w:rFonts w:ascii="Times New Roman" w:hAnsi="Times New Roman" w:cs="Times New Roman"/>
          <w:sz w:val="28"/>
          <w:szCs w:val="28"/>
        </w:rPr>
        <w:t>и</w:t>
      </w:r>
      <w:bookmarkEnd w:id="5"/>
    </w:p>
    <w:p w14:paraId="13CC2B0D" w14:textId="77777777" w:rsidR="004A3325" w:rsidRPr="00F26C9A" w:rsidRDefault="004A3325" w:rsidP="004A3325">
      <w:pPr>
        <w:rPr>
          <w:sz w:val="20"/>
          <w:szCs w:val="40"/>
        </w:rPr>
      </w:pPr>
    </w:p>
    <w:p w14:paraId="2C946F40" w14:textId="7E50A4DA" w:rsidR="00A319BE" w:rsidRDefault="00A319BE" w:rsidP="00A319BE">
      <w:pPr>
        <w:ind w:firstLine="708"/>
        <w:jc w:val="both"/>
      </w:pPr>
      <w:r>
        <w:t xml:space="preserve">Запустите программное обеспечение, поставляемое вместе с данным руководством. При первом запуске программы программа может в зависимости от операционной системы по стилю немного отличаться, но расположение компонентов и по функционированию совпадать </w:t>
      </w:r>
      <w:r w:rsidRPr="00A319BE">
        <w:t>[</w:t>
      </w:r>
      <w:r>
        <w:t>Рис. 1</w:t>
      </w:r>
      <w:r w:rsidRPr="00A319BE">
        <w:t>]</w:t>
      </w:r>
      <w:r>
        <w:t>.</w:t>
      </w:r>
    </w:p>
    <w:p w14:paraId="25234E50" w14:textId="2247B5FD" w:rsidR="00A319BE" w:rsidRDefault="00A319BE" w:rsidP="00A319BE">
      <w:pPr>
        <w:jc w:val="center"/>
      </w:pPr>
      <w:r>
        <w:rPr>
          <w:noProof/>
        </w:rPr>
        <w:drawing>
          <wp:inline distT="0" distB="0" distL="0" distR="0" wp14:anchorId="5FEF3FA9" wp14:editId="692E130D">
            <wp:extent cx="7609840" cy="4256028"/>
            <wp:effectExtent l="19050" t="19050" r="10160" b="11430"/>
            <wp:docPr id="13865763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7340" cy="43441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5C0D38" w14:textId="412B2762" w:rsidR="00A319BE" w:rsidRDefault="00A319BE" w:rsidP="00F26C9A">
      <w:pPr>
        <w:jc w:val="center"/>
      </w:pPr>
      <w:r>
        <w:t xml:space="preserve">Рис. </w:t>
      </w:r>
      <w:r w:rsidR="00233A59">
        <w:t>3</w:t>
      </w:r>
      <w:r>
        <w:t xml:space="preserve"> – Демонстрация основного окна программы при первичном запуске</w:t>
      </w:r>
    </w:p>
    <w:p w14:paraId="2BE09608" w14:textId="5B95F1F1" w:rsidR="00A319BE" w:rsidRPr="00E1162E" w:rsidRDefault="00A319BE" w:rsidP="004A3325">
      <w:pPr>
        <w:rPr>
          <w:sz w:val="2"/>
          <w:szCs w:val="14"/>
        </w:rPr>
      </w:pPr>
    </w:p>
    <w:p w14:paraId="247D6F0E" w14:textId="77777777" w:rsidR="00D00D29" w:rsidRDefault="00D00D29" w:rsidP="009B7661">
      <w:pPr>
        <w:ind w:firstLine="708"/>
        <w:jc w:val="both"/>
      </w:pPr>
    </w:p>
    <w:p w14:paraId="04148E7A" w14:textId="7D4D95EC" w:rsidR="00A319BE" w:rsidRDefault="00A319BE" w:rsidP="009B7661">
      <w:pPr>
        <w:ind w:firstLine="708"/>
        <w:jc w:val="both"/>
      </w:pPr>
      <w:r>
        <w:t xml:space="preserve">Для генерации данных по распределениям в панель </w:t>
      </w:r>
      <w:r w:rsidRPr="00A319BE">
        <w:t>“</w:t>
      </w:r>
      <w:r>
        <w:t>Загрузка данных</w:t>
      </w:r>
      <w:r w:rsidRPr="00A319BE">
        <w:t>”</w:t>
      </w:r>
      <w:r>
        <w:t xml:space="preserve"> выберите пункт </w:t>
      </w:r>
      <w:r w:rsidRPr="00A319BE">
        <w:t xml:space="preserve">“1. </w:t>
      </w:r>
      <w:r>
        <w:t>Сгенерировать и кластеризовать данные</w:t>
      </w:r>
      <w:r w:rsidRPr="00A319BE">
        <w:t>”</w:t>
      </w:r>
      <w:r>
        <w:t xml:space="preserve">. При выборе этого пункта у вас должна стать активной панель </w:t>
      </w:r>
      <w:r w:rsidRPr="00A319BE">
        <w:t>“</w:t>
      </w:r>
      <w:r>
        <w:t>Генерация данных</w:t>
      </w:r>
      <w:r w:rsidRPr="00A319BE">
        <w:t>”</w:t>
      </w:r>
      <w:r>
        <w:t xml:space="preserve"> </w:t>
      </w:r>
      <w:r w:rsidRPr="00A319BE">
        <w:t>[</w:t>
      </w:r>
      <w:r>
        <w:t>Рис. 3</w:t>
      </w:r>
      <w:r w:rsidRPr="00A319BE">
        <w:t>]</w:t>
      </w:r>
      <w:r>
        <w:t>.</w:t>
      </w:r>
    </w:p>
    <w:p w14:paraId="3EEA9FAF" w14:textId="77777777" w:rsidR="00E1162E" w:rsidRPr="00E1162E" w:rsidRDefault="00E1162E" w:rsidP="00A319BE">
      <w:pPr>
        <w:ind w:firstLine="708"/>
        <w:jc w:val="both"/>
        <w:rPr>
          <w:sz w:val="8"/>
          <w:szCs w:val="20"/>
        </w:rPr>
      </w:pPr>
    </w:p>
    <w:p w14:paraId="4F33F5E9" w14:textId="77777777" w:rsidR="00F26C9A" w:rsidRDefault="00A319BE" w:rsidP="00F26C9A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34FA11F" wp14:editId="73151CA0">
                <wp:simplePos x="0" y="0"/>
                <wp:positionH relativeFrom="column">
                  <wp:posOffset>253686</wp:posOffset>
                </wp:positionH>
                <wp:positionV relativeFrom="paragraph">
                  <wp:posOffset>391284</wp:posOffset>
                </wp:positionV>
                <wp:extent cx="1769423" cy="1626919"/>
                <wp:effectExtent l="0" t="0" r="2540" b="0"/>
                <wp:wrapNone/>
                <wp:docPr id="6" name="Прямоугольник 5">
                  <a:extLst xmlns:a="http://schemas.openxmlformats.org/drawingml/2006/main">
                    <a:ext uri="{FF2B5EF4-FFF2-40B4-BE49-F238E27FC236}">
                      <a16:creationId xmlns:a16="http://schemas.microsoft.com/office/drawing/2014/main" id="{29A48BEE-9864-3069-4CDC-CEE550DFB2CB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423" cy="1626919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alpha val="17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C3EC38" id="Прямоугольник 5" o:spid="_x0000_s1026" style="position:absolute;margin-left:20pt;margin-top:30.8pt;width:139.3pt;height:128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" fillcolor="#e97132 [3205]" stroked="f">
                <v:fill opacity="11051f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31E4D948" wp14:editId="35C90EE7">
            <wp:extent cx="9146296" cy="4742955"/>
            <wp:effectExtent l="19050" t="19050" r="17145" b="19685"/>
            <wp:docPr id="125001993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09670" cy="47758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A0E3E96" w14:textId="0CFED7E8" w:rsidR="00A319BE" w:rsidRPr="003A51E3" w:rsidRDefault="00A319BE" w:rsidP="00F26C9A">
      <w:pPr>
        <w:jc w:val="center"/>
      </w:pPr>
      <w:r>
        <w:t xml:space="preserve">Рис. </w:t>
      </w:r>
      <w:r w:rsidR="00233A59">
        <w:t>4</w:t>
      </w:r>
      <w:r>
        <w:t xml:space="preserve"> </w:t>
      </w:r>
      <w:r w:rsidR="00D00D29">
        <w:t xml:space="preserve">– Демонстрация расположения панели </w:t>
      </w:r>
      <w:r w:rsidR="00D00D29" w:rsidRPr="003A51E3">
        <w:t>“</w:t>
      </w:r>
      <w:r w:rsidR="00D00D29">
        <w:t>Генерация данных</w:t>
      </w:r>
      <w:r w:rsidR="00D00D29" w:rsidRPr="003A51E3">
        <w:t>”</w:t>
      </w:r>
    </w:p>
    <w:p w14:paraId="5D37D948" w14:textId="1277D8C2" w:rsidR="00A319BE" w:rsidRDefault="00A319BE"/>
    <w:p w14:paraId="7823469F" w14:textId="77777777" w:rsidR="003A51E3" w:rsidRDefault="003A51E3"/>
    <w:p w14:paraId="619DEAA6" w14:textId="12A4F559" w:rsidR="00A625F7" w:rsidRPr="003A51E3" w:rsidRDefault="00A625F7" w:rsidP="00CE64DD">
      <w:pPr>
        <w:ind w:firstLine="708"/>
      </w:pPr>
      <w:r>
        <w:t xml:space="preserve">Выберите на панели </w:t>
      </w:r>
      <w:r w:rsidRPr="00A625F7">
        <w:t>“</w:t>
      </w:r>
      <w:r>
        <w:t>Генерация данных</w:t>
      </w:r>
      <w:r w:rsidRPr="00A625F7">
        <w:t xml:space="preserve">” </w:t>
      </w:r>
      <w:r>
        <w:t xml:space="preserve">пункт </w:t>
      </w:r>
      <w:r w:rsidRPr="00A625F7">
        <w:t xml:space="preserve">“1. </w:t>
      </w:r>
      <w:r>
        <w:t>Генерация распределений</w:t>
      </w:r>
      <w:r w:rsidRPr="00A625F7">
        <w:t>”</w:t>
      </w:r>
      <w:r w:rsidRPr="003A51E3">
        <w:t xml:space="preserve"> [</w:t>
      </w:r>
      <w:r>
        <w:t xml:space="preserve">Рис. </w:t>
      </w:r>
      <w:r w:rsidR="003733F6">
        <w:t>5</w:t>
      </w:r>
      <w:r w:rsidRPr="003A51E3">
        <w:t>]</w:t>
      </w:r>
    </w:p>
    <w:p w14:paraId="01949A98" w14:textId="4405E86A" w:rsidR="00A625F7" w:rsidRDefault="00A625F7" w:rsidP="00A625F7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03510F1" wp14:editId="5EE4CE72">
            <wp:extent cx="4536374" cy="4702387"/>
            <wp:effectExtent l="0" t="0" r="0" b="3175"/>
            <wp:docPr id="132822955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257" cy="471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E8B2B" w14:textId="71BDD0A5" w:rsidR="00CE64DD" w:rsidRDefault="00CE64DD" w:rsidP="00A625F7">
      <w:pPr>
        <w:jc w:val="center"/>
      </w:pPr>
      <w:r w:rsidRPr="00CE64DD">
        <w:t>Рис. 5 – Выбор пункта “</w:t>
      </w:r>
      <w:r w:rsidRPr="00A625F7">
        <w:t xml:space="preserve">1. </w:t>
      </w:r>
      <w:r>
        <w:t>Генерация распределений</w:t>
      </w:r>
      <w:r w:rsidRPr="00CE64DD">
        <w:t>”</w:t>
      </w:r>
    </w:p>
    <w:p w14:paraId="0A900DB9" w14:textId="536B2528" w:rsidR="00CE64DD" w:rsidRDefault="00CE64DD">
      <w:r>
        <w:br w:type="page"/>
      </w:r>
    </w:p>
    <w:p w14:paraId="507D5D27" w14:textId="77777777" w:rsidR="00CE64DD" w:rsidRPr="00CE64DD" w:rsidRDefault="00CE64DD" w:rsidP="00A625F7">
      <w:pPr>
        <w:jc w:val="center"/>
      </w:pPr>
    </w:p>
    <w:p w14:paraId="1682CED1" w14:textId="22748AEE" w:rsidR="00A625F7" w:rsidRDefault="00CE64DD" w:rsidP="00CE64DD">
      <w:pPr>
        <w:ind w:firstLine="708"/>
      </w:pPr>
      <w:r w:rsidRPr="00A625F7">
        <w:t>При необходимости</w:t>
      </w:r>
      <w:r w:rsidR="00A625F7" w:rsidRPr="00A625F7">
        <w:t xml:space="preserve"> вы можете о</w:t>
      </w:r>
      <w:r w:rsidR="00A625F7">
        <w:t xml:space="preserve">тделить </w:t>
      </w:r>
      <w:r w:rsidR="003C7AE8">
        <w:t>данную</w:t>
      </w:r>
      <w:r w:rsidR="00A625F7">
        <w:t xml:space="preserve"> панель от основного окна, нажав на заголовок </w:t>
      </w:r>
      <w:r w:rsidR="00A625F7" w:rsidRPr="00A625F7">
        <w:t>“</w:t>
      </w:r>
      <w:r w:rsidR="00A625F7">
        <w:t>Генерация данных</w:t>
      </w:r>
      <w:r w:rsidR="00A625F7" w:rsidRPr="00A625F7">
        <w:t>”</w:t>
      </w:r>
      <w:r w:rsidR="00A625F7">
        <w:t xml:space="preserve"> и растянуть как вам будет удобнее</w:t>
      </w:r>
      <w:r w:rsidR="00A625F7" w:rsidRPr="00A625F7">
        <w:t>:</w:t>
      </w:r>
    </w:p>
    <w:p w14:paraId="1B39762B" w14:textId="77777777" w:rsidR="00CE64DD" w:rsidRDefault="00CE64DD" w:rsidP="00A625F7">
      <w:pPr>
        <w:jc w:val="center"/>
      </w:pPr>
    </w:p>
    <w:p w14:paraId="04D8D644" w14:textId="5D552886" w:rsidR="00A625F7" w:rsidRDefault="00A625F7" w:rsidP="00A625F7">
      <w:pPr>
        <w:jc w:val="center"/>
      </w:pPr>
      <w:r>
        <w:rPr>
          <w:noProof/>
        </w:rPr>
        <w:drawing>
          <wp:inline distT="0" distB="0" distL="0" distR="0" wp14:anchorId="27E51302" wp14:editId="2B8CEBD2">
            <wp:extent cx="8332327" cy="4837958"/>
            <wp:effectExtent l="19050" t="19050" r="12065" b="20320"/>
            <wp:docPr id="14371572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69121" cy="4859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D91133" w14:textId="2418110F" w:rsidR="00A625F7" w:rsidRDefault="00A625F7" w:rsidP="00A625F7">
      <w:pPr>
        <w:jc w:val="center"/>
      </w:pPr>
      <w:r>
        <w:t xml:space="preserve">Рис. 4 </w:t>
      </w:r>
      <w:r w:rsidR="00746C18">
        <w:t>–</w:t>
      </w:r>
      <w:r>
        <w:t xml:space="preserve"> </w:t>
      </w:r>
      <w:r w:rsidR="00746C18">
        <w:t>Демонстрация областей захвата для отделения подокон от основного окна.</w:t>
      </w:r>
    </w:p>
    <w:p w14:paraId="12B9FC42" w14:textId="77777777" w:rsidR="00A625F7" w:rsidRDefault="00A625F7" w:rsidP="00A625F7">
      <w:pPr>
        <w:jc w:val="center"/>
      </w:pPr>
    </w:p>
    <w:p w14:paraId="570605D3" w14:textId="77777777" w:rsidR="00A625F7" w:rsidRDefault="00A625F7" w:rsidP="00A625F7">
      <w:pPr>
        <w:jc w:val="center"/>
      </w:pPr>
    </w:p>
    <w:p w14:paraId="0A08C59B" w14:textId="77777777" w:rsidR="003733F6" w:rsidRDefault="00A625F7" w:rsidP="00A625F7">
      <w:pPr>
        <w:jc w:val="center"/>
      </w:pPr>
      <w:r>
        <w:rPr>
          <w:noProof/>
        </w:rPr>
        <w:drawing>
          <wp:inline distT="0" distB="0" distL="0" distR="0" wp14:anchorId="7D11D014" wp14:editId="296E6EC4">
            <wp:extent cx="9176758" cy="4928259"/>
            <wp:effectExtent l="0" t="0" r="5715" b="5715"/>
            <wp:docPr id="107683464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92088" cy="4936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9CE9A" w14:textId="5D6515F8" w:rsidR="00A625F7" w:rsidRDefault="00A625F7" w:rsidP="00A625F7">
      <w:pPr>
        <w:jc w:val="center"/>
      </w:pPr>
      <w:r>
        <w:t xml:space="preserve">Рис. 5 – Демонстрация от соединенной панели </w:t>
      </w:r>
      <w:r w:rsidRPr="00A625F7">
        <w:t>”</w:t>
      </w:r>
      <w:r>
        <w:t>Генерация данных</w:t>
      </w:r>
      <w:r w:rsidRPr="00A625F7">
        <w:t>”</w:t>
      </w:r>
    </w:p>
    <w:p w14:paraId="274964FA" w14:textId="77777777" w:rsidR="0037276B" w:rsidRDefault="0037276B" w:rsidP="00A625F7">
      <w:pPr>
        <w:jc w:val="center"/>
      </w:pPr>
    </w:p>
    <w:p w14:paraId="7F067E51" w14:textId="77777777" w:rsidR="003733F6" w:rsidRDefault="003733F6" w:rsidP="00A625F7">
      <w:pPr>
        <w:jc w:val="center"/>
        <w:sectPr w:rsidR="003733F6" w:rsidSect="002E3991">
          <w:pgSz w:w="16838" w:h="11906" w:orient="landscape"/>
          <w:pgMar w:top="567" w:right="709" w:bottom="851" w:left="1134" w:header="709" w:footer="709" w:gutter="0"/>
          <w:cols w:space="708"/>
          <w:docGrid w:linePitch="381"/>
        </w:sectPr>
      </w:pPr>
    </w:p>
    <w:p w14:paraId="55C546DA" w14:textId="77777777" w:rsidR="003733F6" w:rsidRDefault="003733F6" w:rsidP="003733F6"/>
    <w:p w14:paraId="1376AA79" w14:textId="3F0257D4" w:rsidR="0037276B" w:rsidRDefault="0037276B" w:rsidP="003733F6">
      <w:pPr>
        <w:ind w:firstLine="708"/>
        <w:jc w:val="both"/>
      </w:pPr>
      <w:r>
        <w:t xml:space="preserve">Далее </w:t>
      </w:r>
      <w:r w:rsidR="003733F6">
        <w:t>укажите количество точек, для которых в совокупности будет генерироваться распределение.</w:t>
      </w:r>
    </w:p>
    <w:p w14:paraId="414C8567" w14:textId="77777777" w:rsidR="003733F6" w:rsidRDefault="003733F6" w:rsidP="00A625F7">
      <w:pPr>
        <w:jc w:val="center"/>
      </w:pPr>
    </w:p>
    <w:p w14:paraId="1C6E0BA7" w14:textId="62B65FD9" w:rsidR="003733F6" w:rsidRDefault="0037276B" w:rsidP="003733F6">
      <w:pPr>
        <w:jc w:val="center"/>
      </w:pPr>
      <w:r>
        <w:rPr>
          <w:noProof/>
        </w:rPr>
        <w:drawing>
          <wp:inline distT="0" distB="0" distL="0" distR="0" wp14:anchorId="03AECBC7" wp14:editId="7C67105E">
            <wp:extent cx="3422249" cy="1405989"/>
            <wp:effectExtent l="19050" t="19050" r="26035" b="22860"/>
            <wp:docPr id="51203054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649" cy="14176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2F5950" w14:textId="5E169DED" w:rsidR="0037276B" w:rsidRDefault="0037276B" w:rsidP="00A625F7">
      <w:pPr>
        <w:jc w:val="center"/>
      </w:pPr>
      <w:r>
        <w:t xml:space="preserve">Рис. 6 </w:t>
      </w:r>
      <w:r w:rsidR="003733F6">
        <w:t>–</w:t>
      </w:r>
      <w:r>
        <w:t xml:space="preserve"> </w:t>
      </w:r>
      <w:r w:rsidR="003733F6">
        <w:t>Демонстрация задания начальных параметров</w:t>
      </w:r>
    </w:p>
    <w:p w14:paraId="221A9D4E" w14:textId="77777777" w:rsidR="003733F6" w:rsidRDefault="003733F6" w:rsidP="00A625F7">
      <w:pPr>
        <w:jc w:val="center"/>
      </w:pPr>
    </w:p>
    <w:p w14:paraId="7B5AF749" w14:textId="77777777" w:rsidR="003733F6" w:rsidRDefault="003733F6" w:rsidP="003733F6">
      <w:pPr>
        <w:ind w:firstLine="708"/>
        <w:jc w:val="both"/>
      </w:pPr>
      <w:r>
        <w:t>Затем, необходимо определить тип распределения для каждой из фитч (На Рис. 6 их 3) тип распределения и параметры распределения.</w:t>
      </w:r>
    </w:p>
    <w:p w14:paraId="262883F4" w14:textId="77777777" w:rsidR="003733F6" w:rsidRDefault="003733F6" w:rsidP="00A625F7">
      <w:pPr>
        <w:jc w:val="center"/>
      </w:pPr>
    </w:p>
    <w:p w14:paraId="12399CA0" w14:textId="473A5F85" w:rsidR="003733F6" w:rsidRDefault="003733F6" w:rsidP="003733F6">
      <w:pPr>
        <w:jc w:val="center"/>
      </w:pPr>
      <w:r>
        <w:br w:type="column"/>
      </w:r>
    </w:p>
    <w:p w14:paraId="4DE98FBF" w14:textId="65398AF6" w:rsidR="0037276B" w:rsidRDefault="0037276B" w:rsidP="00A625F7">
      <w:pPr>
        <w:jc w:val="center"/>
      </w:pPr>
      <w:r>
        <w:rPr>
          <w:noProof/>
        </w:rPr>
        <w:drawing>
          <wp:inline distT="0" distB="0" distL="0" distR="0" wp14:anchorId="06881EE4" wp14:editId="6A8149F0">
            <wp:extent cx="2901574" cy="3424794"/>
            <wp:effectExtent l="19050" t="19050" r="13335" b="23495"/>
            <wp:docPr id="73469778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396" cy="34458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6C3812" w14:textId="1CBF8B80" w:rsidR="003733F6" w:rsidRDefault="0037276B" w:rsidP="00A625F7">
      <w:pPr>
        <w:jc w:val="center"/>
      </w:pPr>
      <w:r>
        <w:t xml:space="preserve">Рис. 7 </w:t>
      </w:r>
      <w:r w:rsidR="003733F6">
        <w:t>– Демонстрация задания параметров распределения</w:t>
      </w:r>
    </w:p>
    <w:p w14:paraId="1AB99EF9" w14:textId="5AD347A9" w:rsidR="003733F6" w:rsidRPr="003733F6" w:rsidRDefault="003733F6" w:rsidP="003733F6">
      <w:pPr>
        <w:ind w:firstLine="708"/>
        <w:jc w:val="both"/>
      </w:pPr>
      <w:r>
        <w:t xml:space="preserve">Укажите </w:t>
      </w:r>
      <w:r w:rsidR="003C7AE8">
        <w:t>диапазон</w:t>
      </w:r>
      <w:r>
        <w:t xml:space="preserve"> фитч</w:t>
      </w:r>
      <w:r w:rsidR="003C7AE8">
        <w:t>,</w:t>
      </w:r>
      <w:r>
        <w:t xml:space="preserve"> для которых требуется установить определенный тип распределения. Параметр </w:t>
      </w:r>
      <w:r w:rsidRPr="0037276B">
        <w:t>“</w:t>
      </w:r>
      <w:r>
        <w:t>Начало</w:t>
      </w:r>
      <w:r w:rsidRPr="0037276B">
        <w:t xml:space="preserve">”, указывает на то, от какой фитчи надо </w:t>
      </w:r>
      <w:r>
        <w:t xml:space="preserve">задать выбранный далее тип распределения. Параметр </w:t>
      </w:r>
      <w:r w:rsidRPr="0037276B">
        <w:t>“</w:t>
      </w:r>
      <w:r>
        <w:t>Шаг</w:t>
      </w:r>
      <w:r w:rsidRPr="0037276B">
        <w:t xml:space="preserve">” </w:t>
      </w:r>
      <w:r>
        <w:t xml:space="preserve">задаёт сдвиг от начальной фитчи до следующей, для которой будет определенно выбранное распределение, а параметр </w:t>
      </w:r>
      <w:r w:rsidRPr="0037276B">
        <w:t>“</w:t>
      </w:r>
      <w:r>
        <w:t>Конец</w:t>
      </w:r>
      <w:r w:rsidRPr="0037276B">
        <w:t>”</w:t>
      </w:r>
      <w:r>
        <w:t xml:space="preserve"> определяет номер фитчи до которой включительно будет определенно выбранное распределение, при условии, что шаг распределения не перекрывает данный номер.</w:t>
      </w:r>
    </w:p>
    <w:p w14:paraId="42556538" w14:textId="256F5067" w:rsidR="003733F6" w:rsidRDefault="003733F6"/>
    <w:p w14:paraId="50D3226C" w14:textId="4DEE6745" w:rsidR="00CE3961" w:rsidRDefault="0037276B" w:rsidP="009D3315">
      <w:pPr>
        <w:ind w:firstLine="708"/>
        <w:jc w:val="both"/>
      </w:pPr>
      <w:r>
        <w:t xml:space="preserve">Стоит отметить, что нумерация начинается с единицы и пока для всех фитч не будут заданы распределения не появится кнопка </w:t>
      </w:r>
      <w:r w:rsidRPr="0037276B">
        <w:t>“</w:t>
      </w:r>
      <w:r>
        <w:t>Сгенерировать распределения</w:t>
      </w:r>
      <w:r w:rsidRPr="0037276B">
        <w:t>”</w:t>
      </w:r>
      <w:r>
        <w:t>.</w:t>
      </w:r>
    </w:p>
    <w:p w14:paraId="764AB329" w14:textId="0B4E980E" w:rsidR="00CE3961" w:rsidRDefault="00CE3961" w:rsidP="0037276B">
      <w:pPr>
        <w:ind w:firstLine="708"/>
        <w:jc w:val="both"/>
      </w:pPr>
      <w:r>
        <w:t xml:space="preserve">В версии </w:t>
      </w:r>
      <w:r>
        <w:rPr>
          <w:lang w:val="en-US"/>
        </w:rPr>
        <w:t>v</w:t>
      </w:r>
      <w:r w:rsidRPr="00CE3961">
        <w:t xml:space="preserve">1.0 </w:t>
      </w:r>
      <w:r>
        <w:t>поддерживаются следующие типы распределений</w:t>
      </w:r>
      <w:r w:rsidRPr="00CE3961">
        <w:t>:</w:t>
      </w:r>
    </w:p>
    <w:p w14:paraId="718F7048" w14:textId="68F85234" w:rsidR="00CE3961" w:rsidRDefault="00CE3961" w:rsidP="0037276B">
      <w:pPr>
        <w:ind w:firstLine="708"/>
        <w:jc w:val="both"/>
      </w:pPr>
      <w:r>
        <w:t>Номальное, Показательное</w:t>
      </w:r>
      <w:r w:rsidR="009B7772">
        <w:t xml:space="preserve"> и</w:t>
      </w:r>
      <w:r>
        <w:t xml:space="preserve"> Биноминальное.</w:t>
      </w:r>
    </w:p>
    <w:p w14:paraId="63CEFBA5" w14:textId="214FF3A4" w:rsidR="00CE3961" w:rsidRDefault="00865ABF" w:rsidP="00CE3961">
      <w:pPr>
        <w:ind w:firstLine="708"/>
        <w:jc w:val="center"/>
      </w:pPr>
      <w:r>
        <w:rPr>
          <w:noProof/>
        </w:rPr>
        <w:drawing>
          <wp:inline distT="0" distB="0" distL="0" distR="0" wp14:anchorId="4DF020DD" wp14:editId="0D8C7D01">
            <wp:extent cx="2743200" cy="3374530"/>
            <wp:effectExtent l="19050" t="19050" r="19050" b="16510"/>
            <wp:docPr id="99200317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093" cy="33842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E4DCC2" w14:textId="7E4BCE4C" w:rsidR="00CE3961" w:rsidRPr="009D3315" w:rsidRDefault="00CE3961" w:rsidP="0037276B">
      <w:pPr>
        <w:ind w:firstLine="708"/>
        <w:jc w:val="both"/>
      </w:pPr>
      <w:r>
        <w:t xml:space="preserve">Рис. </w:t>
      </w:r>
      <w:r w:rsidR="009D3315">
        <w:t>8</w:t>
      </w:r>
      <w:r>
        <w:t xml:space="preserve"> </w:t>
      </w:r>
      <w:r w:rsidR="009D3315">
        <w:t>– Демонстрация вариантов выбора типов распределения.</w:t>
      </w:r>
    </w:p>
    <w:p w14:paraId="0BBCC601" w14:textId="77777777" w:rsidR="00CE3961" w:rsidRDefault="00CE3961" w:rsidP="0037276B">
      <w:pPr>
        <w:ind w:firstLine="708"/>
        <w:jc w:val="both"/>
      </w:pPr>
    </w:p>
    <w:p w14:paraId="54F2C2C7" w14:textId="77777777" w:rsidR="00FD4946" w:rsidRDefault="00FD4946" w:rsidP="0037276B">
      <w:pPr>
        <w:ind w:firstLine="708"/>
        <w:jc w:val="both"/>
      </w:pPr>
    </w:p>
    <w:p w14:paraId="28E318B7" w14:textId="24A7D067" w:rsidR="00CE3961" w:rsidRDefault="00CE3961" w:rsidP="0037276B">
      <w:pPr>
        <w:ind w:firstLine="708"/>
        <w:jc w:val="both"/>
      </w:pPr>
      <w:r>
        <w:t xml:space="preserve">Выберите нужный вам тип распределения, после казания тех фитч, для которых оно должно быть определено и нажмите кнопку </w:t>
      </w:r>
      <w:r w:rsidRPr="00CE3961">
        <w:t>“</w:t>
      </w:r>
      <w:r>
        <w:t>Далее</w:t>
      </w:r>
      <w:r w:rsidRPr="00CE3961">
        <w:t>”</w:t>
      </w:r>
      <w:r w:rsidR="009D3315">
        <w:t>.</w:t>
      </w:r>
    </w:p>
    <w:p w14:paraId="06EA06DF" w14:textId="77777777" w:rsidR="009D3315" w:rsidRDefault="009D3315" w:rsidP="0037276B">
      <w:pPr>
        <w:ind w:firstLine="708"/>
        <w:jc w:val="both"/>
        <w:sectPr w:rsidR="009D3315" w:rsidSect="002E3991">
          <w:pgSz w:w="16838" w:h="11906" w:orient="landscape"/>
          <w:pgMar w:top="851" w:right="709" w:bottom="851" w:left="1134" w:header="709" w:footer="709" w:gutter="0"/>
          <w:cols w:num="2" w:space="708"/>
          <w:docGrid w:linePitch="381"/>
        </w:sectPr>
      </w:pPr>
    </w:p>
    <w:p w14:paraId="6D55B856" w14:textId="77777777" w:rsidR="009D3315" w:rsidRDefault="009D3315" w:rsidP="0037276B">
      <w:pPr>
        <w:ind w:firstLine="708"/>
        <w:jc w:val="both"/>
      </w:pPr>
    </w:p>
    <w:p w14:paraId="4AF3CF98" w14:textId="2555DC36" w:rsidR="00CE3961" w:rsidRDefault="00CE3961" w:rsidP="0037276B">
      <w:pPr>
        <w:ind w:firstLine="708"/>
        <w:jc w:val="both"/>
      </w:pPr>
      <w:r>
        <w:t xml:space="preserve">В зависимости от выбранного типа распределения у вас будут появляться те или иные параметры, которые необходимо задать сразу после нажатия кнопки </w:t>
      </w:r>
      <w:r w:rsidRPr="00CE3961">
        <w:t>“</w:t>
      </w:r>
      <w:r>
        <w:t>Далее</w:t>
      </w:r>
      <w:r w:rsidRPr="00CE3961">
        <w:t>”</w:t>
      </w:r>
      <w:r w:rsidR="009D3315">
        <w:t>.</w:t>
      </w:r>
    </w:p>
    <w:p w14:paraId="2EC451E1" w14:textId="3045E9D8" w:rsidR="009D3315" w:rsidRDefault="009D3315" w:rsidP="0037276B">
      <w:pPr>
        <w:ind w:firstLine="708"/>
        <w:jc w:val="both"/>
      </w:pP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16"/>
        <w:gridCol w:w="6609"/>
      </w:tblGrid>
      <w:tr w:rsidR="009D3315" w14:paraId="36A64DDC" w14:textId="77777777" w:rsidTr="000C0C73">
        <w:trPr>
          <w:trHeight w:val="3224"/>
          <w:jc w:val="center"/>
        </w:trPr>
        <w:tc>
          <w:tcPr>
            <w:tcW w:w="6816" w:type="dxa"/>
          </w:tcPr>
          <w:p w14:paraId="43F99372" w14:textId="63BB3BEF" w:rsidR="009D3315" w:rsidRDefault="00FD4946" w:rsidP="009D3315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88E7D78" wp14:editId="1ADE76D7">
                      <wp:simplePos x="0" y="0"/>
                      <wp:positionH relativeFrom="column">
                        <wp:posOffset>-202784</wp:posOffset>
                      </wp:positionH>
                      <wp:positionV relativeFrom="paragraph">
                        <wp:posOffset>-211521</wp:posOffset>
                      </wp:positionV>
                      <wp:extent cx="2636322" cy="3360717"/>
                      <wp:effectExtent l="0" t="0" r="0" b="0"/>
                      <wp:wrapNone/>
                      <wp:docPr id="1237332472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360717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A0DB031" w14:textId="58F19044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463865E5" wp14:editId="1BD4022C">
                                        <wp:extent cx="2177885" cy="3039404"/>
                                        <wp:effectExtent l="19050" t="19050" r="13335" b="27940"/>
                                        <wp:docPr id="1884206353" name="Рисунок 11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29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5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201462" cy="3072308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8E7D78" id="Прямоугольник 3" o:spid="_x0000_s1026" style="position:absolute;left:0;text-align:left;margin-left:-15.95pt;margin-top:-16.65pt;width:207.6pt;height:264.6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" fillcolor="white [3201]" stroked="f" strokeweight="1pt">
                      <v:textbox>
                        <w:txbxContent>
                          <w:p w14:paraId="4A0DB031" w14:textId="58F19044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63865E5" wp14:editId="1BD4022C">
                                  <wp:extent cx="2177885" cy="3039404"/>
                                  <wp:effectExtent l="19050" t="19050" r="13335" b="27940"/>
                                  <wp:docPr id="1884206353" name="Рисунок 1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01462" cy="307230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6609" w:type="dxa"/>
          </w:tcPr>
          <w:p w14:paraId="589A6876" w14:textId="3AFD2DEE" w:rsidR="009D3315" w:rsidRDefault="004A45A2" w:rsidP="009D3315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79AC40C0" wp14:editId="5225FF2A">
                      <wp:simplePos x="0" y="0"/>
                      <wp:positionH relativeFrom="column">
                        <wp:posOffset>-1454872</wp:posOffset>
                      </wp:positionH>
                      <wp:positionV relativeFrom="paragraph">
                        <wp:posOffset>461645</wp:posOffset>
                      </wp:positionV>
                      <wp:extent cx="2636322" cy="3304285"/>
                      <wp:effectExtent l="0" t="0" r="0" b="0"/>
                      <wp:wrapNone/>
                      <wp:docPr id="571899680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30428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D133C59" w14:textId="475C5655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3C68D565" wp14:editId="030E4852">
                                        <wp:extent cx="2222737" cy="3151662"/>
                                        <wp:effectExtent l="19050" t="19050" r="25400" b="10795"/>
                                        <wp:docPr id="1594772691" name="Рисунок 12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30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6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244118" cy="318197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AC40C0" id="_x0000_s1027" style="position:absolute;left:0;text-align:left;margin-left:-114.55pt;margin-top:36.35pt;width:207.6pt;height:260.2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" fillcolor="white [3201]" stroked="f" strokeweight="1pt">
                      <v:textbox>
                        <w:txbxContent>
                          <w:p w14:paraId="6D133C59" w14:textId="475C5655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C68D565" wp14:editId="030E4852">
                                  <wp:extent cx="2222737" cy="3151662"/>
                                  <wp:effectExtent l="19050" t="19050" r="25400" b="10795"/>
                                  <wp:docPr id="1594772691" name="Рисунок 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44118" cy="318197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7967A1AC" wp14:editId="5800D7F3">
                      <wp:simplePos x="0" y="0"/>
                      <wp:positionH relativeFrom="column">
                        <wp:posOffset>1299056</wp:posOffset>
                      </wp:positionH>
                      <wp:positionV relativeFrom="paragraph">
                        <wp:posOffset>-315748</wp:posOffset>
                      </wp:positionV>
                      <wp:extent cx="2636322" cy="3443844"/>
                      <wp:effectExtent l="0" t="0" r="0" b="4445"/>
                      <wp:wrapNone/>
                      <wp:docPr id="1672126901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443844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9F41021" w14:textId="4708CA6A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374A2D8F" wp14:editId="539FE46B">
                                        <wp:extent cx="2064079" cy="3187288"/>
                                        <wp:effectExtent l="19050" t="19050" r="12700" b="13335"/>
                                        <wp:docPr id="984002046" name="Рисунок 1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32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088003" cy="322423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67A1AC" id="_x0000_s1028" style="position:absolute;left:0;text-align:left;margin-left:102.3pt;margin-top:-24.85pt;width:207.6pt;height:271.1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" fillcolor="white [3201]" stroked="f" strokeweight="1pt">
                      <v:textbox>
                        <w:txbxContent>
                          <w:p w14:paraId="49F41021" w14:textId="4708CA6A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74A2D8F" wp14:editId="539FE46B">
                                  <wp:extent cx="2064079" cy="3187288"/>
                                  <wp:effectExtent l="19050" t="19050" r="12700" b="13335"/>
                                  <wp:docPr id="984002046" name="Рисунок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088003" cy="32242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  <w:tr w:rsidR="009D3315" w14:paraId="5A554F6E" w14:textId="77777777" w:rsidTr="000C0C73">
        <w:trPr>
          <w:trHeight w:val="3378"/>
          <w:jc w:val="center"/>
        </w:trPr>
        <w:tc>
          <w:tcPr>
            <w:tcW w:w="6816" w:type="dxa"/>
          </w:tcPr>
          <w:p w14:paraId="2505C658" w14:textId="47DF9147" w:rsidR="009D3315" w:rsidRDefault="009D3315" w:rsidP="009D3315">
            <w:pPr>
              <w:jc w:val="center"/>
            </w:pPr>
          </w:p>
        </w:tc>
        <w:tc>
          <w:tcPr>
            <w:tcW w:w="6609" w:type="dxa"/>
          </w:tcPr>
          <w:p w14:paraId="6996D424" w14:textId="42246BE5" w:rsidR="009D3315" w:rsidRDefault="009D3315" w:rsidP="009D3315">
            <w:pPr>
              <w:jc w:val="center"/>
            </w:pPr>
          </w:p>
        </w:tc>
      </w:tr>
    </w:tbl>
    <w:p w14:paraId="403F07DC" w14:textId="77777777" w:rsidR="000C0C73" w:rsidRDefault="000C0C73" w:rsidP="004A45A2"/>
    <w:p w14:paraId="64872732" w14:textId="77777777" w:rsidR="00FD4946" w:rsidRDefault="00FD4946" w:rsidP="000C0C73">
      <w:pPr>
        <w:ind w:firstLine="708"/>
        <w:jc w:val="center"/>
      </w:pPr>
    </w:p>
    <w:p w14:paraId="481244BE" w14:textId="4D7FF0A0" w:rsidR="00FB23EE" w:rsidRPr="000C0C73" w:rsidRDefault="009D3315" w:rsidP="000C0C73">
      <w:pPr>
        <w:ind w:firstLine="708"/>
        <w:jc w:val="center"/>
      </w:pPr>
      <w:r>
        <w:t>Рис. 9-</w:t>
      </w:r>
      <w:r w:rsidR="000C0C73">
        <w:t>12 – Демонстрация вариантов задания распределений и их параметров</w:t>
      </w:r>
    </w:p>
    <w:p w14:paraId="3B6C9188" w14:textId="77777777" w:rsidR="00382F9F" w:rsidRDefault="00382F9F" w:rsidP="0037276B">
      <w:pPr>
        <w:ind w:firstLine="708"/>
        <w:jc w:val="both"/>
      </w:pPr>
    </w:p>
    <w:p w14:paraId="7BD2871E" w14:textId="7CA98570" w:rsidR="000C0C73" w:rsidRPr="00CE3961" w:rsidRDefault="000C0C73" w:rsidP="000C0C73">
      <w:pPr>
        <w:jc w:val="center"/>
      </w:pPr>
      <w:r>
        <w:rPr>
          <w:noProof/>
        </w:rPr>
        <w:lastRenderedPageBreak/>
        <w:drawing>
          <wp:inline distT="0" distB="0" distL="0" distR="0" wp14:anchorId="586D8741" wp14:editId="016FBD1D">
            <wp:extent cx="2659908" cy="4564825"/>
            <wp:effectExtent l="19050" t="19050" r="26670" b="26670"/>
            <wp:docPr id="154911086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0225" cy="45825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77FB9D" w14:textId="455F8621" w:rsidR="000C0C73" w:rsidRDefault="00CE3961" w:rsidP="000C0C73">
      <w:pPr>
        <w:jc w:val="center"/>
      </w:pPr>
      <w:r w:rsidRPr="000C0C73">
        <w:t xml:space="preserve">Рис. </w:t>
      </w:r>
      <w:r w:rsidR="000C0C73" w:rsidRPr="000C0C73">
        <w:t>13</w:t>
      </w:r>
      <w:r w:rsidRPr="000C0C73">
        <w:t xml:space="preserve"> </w:t>
      </w:r>
      <w:r w:rsidR="000C0C73" w:rsidRPr="000C0C73">
        <w:t xml:space="preserve">– </w:t>
      </w:r>
      <w:r w:rsidR="000C0C73">
        <w:t xml:space="preserve"> Демонстрация заданных параметров</w:t>
      </w:r>
    </w:p>
    <w:p w14:paraId="29F6885B" w14:textId="251771DD" w:rsidR="000C0C73" w:rsidRDefault="000C0C73" w:rsidP="0037276B">
      <w:pPr>
        <w:ind w:firstLine="708"/>
        <w:jc w:val="both"/>
      </w:pPr>
      <w:r>
        <w:t xml:space="preserve">После каждого выбора распределения и задания соответствующих параметров, нажмите на кнопку </w:t>
      </w:r>
      <w:r w:rsidRPr="000C0C73">
        <w:t>“</w:t>
      </w:r>
      <w:r>
        <w:t>Добавить запись</w:t>
      </w:r>
      <w:r w:rsidRPr="000C0C73">
        <w:t>”</w:t>
      </w:r>
      <w:r>
        <w:t xml:space="preserve">, чтобы в таблицы появились сведения для какой фитчи, какие параметры были заданы. </w:t>
      </w:r>
    </w:p>
    <w:p w14:paraId="0C548B89" w14:textId="0D98620F" w:rsidR="00CE3961" w:rsidRPr="000C0C73" w:rsidRDefault="000C0C73" w:rsidP="0037276B">
      <w:pPr>
        <w:ind w:firstLine="708"/>
        <w:jc w:val="both"/>
      </w:pPr>
      <w:r>
        <w:t>Стоит отметить, что в данной таблице, представленной на Рис. 13</w:t>
      </w:r>
      <w:r w:rsidRPr="000C0C73">
        <w:t xml:space="preserve"> </w:t>
      </w:r>
      <w:r>
        <w:t>номер строки совпадает с номером фитчи и запись в строке определенных параметров будет интепретироваться программай как применение этих параметров для генерации данных по конкретно этой фитче.</w:t>
      </w:r>
    </w:p>
    <w:p w14:paraId="650B8786" w14:textId="77777777" w:rsidR="00F86F42" w:rsidRPr="000C0C73" w:rsidRDefault="00F86F42" w:rsidP="0037276B">
      <w:pPr>
        <w:ind w:firstLine="708"/>
        <w:jc w:val="both"/>
      </w:pPr>
    </w:p>
    <w:p w14:paraId="32C01F5F" w14:textId="77777777" w:rsidR="00000213" w:rsidRDefault="00000213" w:rsidP="0037276B">
      <w:pPr>
        <w:ind w:firstLine="708"/>
        <w:jc w:val="both"/>
      </w:pPr>
    </w:p>
    <w:p w14:paraId="0D0FD4BE" w14:textId="4B310601" w:rsidR="00F86F42" w:rsidRDefault="00DB3608" w:rsidP="0037276B">
      <w:pPr>
        <w:ind w:firstLine="708"/>
        <w:jc w:val="both"/>
      </w:pPr>
      <w:r>
        <w:t>После того</w:t>
      </w:r>
      <w:r w:rsidR="00F56382">
        <w:t xml:space="preserve">, как будут заполнены все данные появится кнопка </w:t>
      </w:r>
      <w:r w:rsidR="00F56382" w:rsidRPr="00F56382">
        <w:t>“</w:t>
      </w:r>
      <w:r w:rsidR="00F56382">
        <w:t>Сгенерировать набор данных</w:t>
      </w:r>
      <w:r w:rsidR="00F56382" w:rsidRPr="00F56382">
        <w:t>”</w:t>
      </w:r>
      <w:r w:rsidR="00F56382">
        <w:t>.</w:t>
      </w:r>
    </w:p>
    <w:p w14:paraId="0AB33C89" w14:textId="509FE6B2" w:rsidR="00F56382" w:rsidRDefault="000C0C73" w:rsidP="00000213">
      <w:pPr>
        <w:ind w:firstLine="708"/>
        <w:jc w:val="center"/>
      </w:pPr>
      <w:r>
        <w:rPr>
          <w:noProof/>
        </w:rPr>
        <w:drawing>
          <wp:inline distT="0" distB="0" distL="0" distR="0" wp14:anchorId="216211A8" wp14:editId="56A023E9">
            <wp:extent cx="2433320" cy="4600451"/>
            <wp:effectExtent l="19050" t="19050" r="24130" b="10160"/>
            <wp:docPr id="56280188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047" cy="461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826B" w14:textId="00C1840B" w:rsidR="000C0C73" w:rsidRDefault="000C0C73" w:rsidP="00000213">
      <w:pPr>
        <w:ind w:firstLine="708"/>
        <w:jc w:val="center"/>
      </w:pPr>
      <w:r>
        <w:t xml:space="preserve">Рис. </w:t>
      </w:r>
      <w:r w:rsidR="00000213">
        <w:t>14 – Демонстрация сгенерированных данных по распределениям фитч</w:t>
      </w:r>
    </w:p>
    <w:p w14:paraId="4867B964" w14:textId="585CEB8F" w:rsidR="006E1BE0" w:rsidRPr="00EE4619" w:rsidRDefault="006E1BE0" w:rsidP="00EE4619">
      <w:pPr>
        <w:ind w:firstLine="708"/>
        <w:jc w:val="both"/>
      </w:pPr>
      <w:r>
        <w:t xml:space="preserve">Стоит отметить, что </w:t>
      </w:r>
      <w:r w:rsidR="001F292F">
        <w:t>данные,</w:t>
      </w:r>
      <w:r>
        <w:t xml:space="preserve"> сгенерированные </w:t>
      </w:r>
      <w:r w:rsidR="00A43D44">
        <w:t>по распределениям и изображениям,</w:t>
      </w:r>
      <w:r>
        <w:t xml:space="preserve"> автоматически сохраняются в файлы</w:t>
      </w:r>
      <w:r w:rsidR="00EE4619">
        <w:t xml:space="preserve"> соответствующие файлы рядом с программой</w:t>
      </w:r>
      <w:r w:rsidR="00A43D44">
        <w:t xml:space="preserve"> в файлы  </w:t>
      </w:r>
      <w:r w:rsidR="00A43D44" w:rsidRPr="00A43D44">
        <w:t>“dataPoints.csv”,</w:t>
      </w:r>
      <w:r w:rsidR="00A43D44">
        <w:t xml:space="preserve"> </w:t>
      </w:r>
      <w:r w:rsidR="00A43D44" w:rsidRPr="00A43D44">
        <w:t>“ dataLabels.csv”, image2D</w:t>
      </w:r>
      <w:r w:rsidR="00A43D44">
        <w:t xml:space="preserve"> и </w:t>
      </w:r>
      <w:r w:rsidR="00A43D44" w:rsidRPr="00A43D44">
        <w:t>image</w:t>
      </w:r>
      <w:r w:rsidR="00A43D44">
        <w:t>3</w:t>
      </w:r>
      <w:r w:rsidR="00A43D44" w:rsidRPr="00A43D44">
        <w:t>D</w:t>
      </w:r>
      <w:r w:rsidR="00EE4619">
        <w:t>.</w:t>
      </w:r>
    </w:p>
    <w:p w14:paraId="4A7F23FC" w14:textId="77777777" w:rsidR="00A319BE" w:rsidRPr="004A3325" w:rsidRDefault="00A319BE" w:rsidP="004A3325"/>
    <w:p w14:paraId="25F216F5" w14:textId="1E6EEA5A" w:rsidR="001C17AF" w:rsidRDefault="00FE4BBA" w:rsidP="00843AC3">
      <w:pPr>
        <w:pStyle w:val="2"/>
        <w:numPr>
          <w:ilvl w:val="1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6" w:name="_Toc155442259"/>
      <w:r w:rsidR="001C17AF" w:rsidRPr="00FE4BBA">
        <w:rPr>
          <w:rFonts w:ascii="Times New Roman" w:hAnsi="Times New Roman" w:cs="Times New Roman"/>
          <w:sz w:val="28"/>
          <w:szCs w:val="28"/>
        </w:rPr>
        <w:t xml:space="preserve">Генерация данных с помощью </w:t>
      </w:r>
      <w:r w:rsidR="001C17AF" w:rsidRPr="00FE4BBA"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="001C17AF" w:rsidRPr="00FE4BBA">
        <w:rPr>
          <w:rFonts w:ascii="Times New Roman" w:hAnsi="Times New Roman" w:cs="Times New Roman"/>
          <w:sz w:val="28"/>
          <w:szCs w:val="28"/>
        </w:rPr>
        <w:t>_* функций</w:t>
      </w:r>
      <w:bookmarkEnd w:id="6"/>
    </w:p>
    <w:p w14:paraId="7E7EDCD5" w14:textId="77777777" w:rsidR="007D18C0" w:rsidRDefault="007D18C0" w:rsidP="007D18C0"/>
    <w:p w14:paraId="40DC3DA4" w14:textId="6CA907A6" w:rsidR="007D18C0" w:rsidRPr="006132CD" w:rsidRDefault="00967C3B" w:rsidP="00000213">
      <w:pPr>
        <w:ind w:firstLine="708"/>
      </w:pPr>
      <w:r>
        <w:t xml:space="preserve">На панели </w:t>
      </w:r>
      <w:r w:rsidRPr="00967C3B">
        <w:t>“</w:t>
      </w:r>
      <w:r>
        <w:t>Загрузка данных</w:t>
      </w:r>
      <w:r w:rsidRPr="00967C3B">
        <w:t>”</w:t>
      </w:r>
      <w:r>
        <w:t xml:space="preserve"> выберите пункт  </w:t>
      </w:r>
      <w:r w:rsidRPr="00967C3B">
        <w:t>“</w:t>
      </w:r>
      <w:r>
        <w:t>Сгенерировать и кластеризовать данные</w:t>
      </w:r>
      <w:r w:rsidRPr="00967C3B">
        <w:t>”</w:t>
      </w:r>
      <w:r>
        <w:t xml:space="preserve">. Затем на панели </w:t>
      </w:r>
      <w:r w:rsidRPr="00967C3B">
        <w:t>“</w:t>
      </w:r>
      <w:r>
        <w:t>Генерация данных</w:t>
      </w:r>
      <w:r w:rsidRPr="00967C3B">
        <w:t>”</w:t>
      </w:r>
      <w:r>
        <w:t xml:space="preserve"> выберите пункт </w:t>
      </w:r>
      <w:r w:rsidRPr="00967C3B">
        <w:t>“</w:t>
      </w:r>
      <w:r>
        <w:t>2. Генерация изображений</w:t>
      </w:r>
      <w:r w:rsidRPr="00967C3B">
        <w:t>” и</w:t>
      </w:r>
      <w:r>
        <w:t xml:space="preserve"> нажмите на кнопку </w:t>
      </w:r>
      <w:r w:rsidRPr="006132CD">
        <w:t>“</w:t>
      </w:r>
      <w:r>
        <w:t>Добавить запись</w:t>
      </w:r>
      <w:r w:rsidRPr="006132CD">
        <w:t>”:</w:t>
      </w:r>
    </w:p>
    <w:p w14:paraId="69E4B8E7" w14:textId="77777777" w:rsidR="00967C3B" w:rsidRPr="006132CD" w:rsidRDefault="00967C3B" w:rsidP="007D18C0"/>
    <w:p w14:paraId="54BCFAC1" w14:textId="09F67C0A" w:rsidR="00967C3B" w:rsidRDefault="00967C3B" w:rsidP="00967C3B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835CA39" wp14:editId="5D3F447E">
            <wp:extent cx="8427280" cy="4405746"/>
            <wp:effectExtent l="19050" t="19050" r="12065" b="13970"/>
            <wp:docPr id="551827835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1148" cy="44182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B4A337" w14:textId="58FE6C45" w:rsidR="002713A9" w:rsidRDefault="00967C3B" w:rsidP="002E5EE9">
      <w:pPr>
        <w:jc w:val="center"/>
      </w:pPr>
      <w:r>
        <w:t xml:space="preserve">Рис. </w:t>
      </w:r>
      <w:r w:rsidR="00B4690A">
        <w:t>15</w:t>
      </w:r>
      <w:r>
        <w:t xml:space="preserve"> </w:t>
      </w:r>
      <w:r w:rsidR="00B4690A">
        <w:t>–</w:t>
      </w:r>
      <w:r>
        <w:t xml:space="preserve"> </w:t>
      </w:r>
      <w:r w:rsidR="00B4690A">
        <w:t xml:space="preserve">Демонстрация панели </w:t>
      </w:r>
      <w:r w:rsidR="00B4690A" w:rsidRPr="00B4690A">
        <w:t>“</w:t>
      </w:r>
      <w:r w:rsidR="00B4690A">
        <w:t>Генерация данных</w:t>
      </w:r>
      <w:r w:rsidR="00B4690A" w:rsidRPr="00B4690A">
        <w:t xml:space="preserve">”  </w:t>
      </w:r>
      <w:r w:rsidR="00B4690A">
        <w:t xml:space="preserve">для случая </w:t>
      </w:r>
      <w:r w:rsidR="00B4690A" w:rsidRPr="00B4690A">
        <w:t xml:space="preserve">“2. </w:t>
      </w:r>
      <w:r w:rsidR="00B4690A">
        <w:t>Генерация изображений</w:t>
      </w:r>
      <w:r w:rsidR="00B4690A" w:rsidRPr="00B4690A">
        <w:t>”</w:t>
      </w:r>
    </w:p>
    <w:p w14:paraId="2C96F954" w14:textId="77777777" w:rsidR="002E5EE9" w:rsidRDefault="002E5EE9" w:rsidP="002E5EE9">
      <w:pPr>
        <w:jc w:val="center"/>
      </w:pPr>
    </w:p>
    <w:p w14:paraId="03D4B22A" w14:textId="36E7C343" w:rsidR="00967C3B" w:rsidRDefault="00967C3B" w:rsidP="00967C3B">
      <w:pPr>
        <w:ind w:firstLine="708"/>
        <w:jc w:val="both"/>
      </w:pPr>
      <w:r>
        <w:lastRenderedPageBreak/>
        <w:t>Выберите нужные методы генерации для единого(одного) изображения и по необходимости задайте параметры не по умолчанию. Стоит отметить, что при наведении на компонент мышкой, у вас будет всплывает подсказка</w:t>
      </w:r>
      <w:r w:rsidR="002E5EE9">
        <w:t>.</w:t>
      </w:r>
    </w:p>
    <w:p w14:paraId="743BE63F" w14:textId="77777777" w:rsidR="00967C3B" w:rsidRPr="00967C3B" w:rsidRDefault="00967C3B" w:rsidP="007D18C0"/>
    <w:p w14:paraId="61FC7FD9" w14:textId="7B2D82F8" w:rsidR="00967C3B" w:rsidRDefault="00967C3B" w:rsidP="00967C3B">
      <w:pPr>
        <w:jc w:val="center"/>
      </w:pPr>
      <w:r>
        <w:rPr>
          <w:noProof/>
        </w:rPr>
        <w:drawing>
          <wp:inline distT="0" distB="0" distL="0" distR="0" wp14:anchorId="21E111EB" wp14:editId="5D6B84D7">
            <wp:extent cx="8672575" cy="4564825"/>
            <wp:effectExtent l="19050" t="19050" r="14605" b="26670"/>
            <wp:docPr id="1727696907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78969" cy="45681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06D213D" w14:textId="77777777" w:rsidR="002E5EE9" w:rsidRDefault="002E5EE9" w:rsidP="00967C3B">
      <w:pPr>
        <w:jc w:val="center"/>
        <w:sectPr w:rsidR="002E5EE9" w:rsidSect="002E3991">
          <w:pgSz w:w="16838" w:h="11906" w:orient="landscape"/>
          <w:pgMar w:top="709" w:right="709" w:bottom="851" w:left="1134" w:header="709" w:footer="709" w:gutter="0"/>
          <w:cols w:space="708"/>
          <w:docGrid w:linePitch="381"/>
        </w:sectPr>
      </w:pPr>
      <w:r>
        <w:t>Рис. 16 – Демонстрация активации подсказки</w:t>
      </w:r>
    </w:p>
    <w:p w14:paraId="4DD471D8" w14:textId="69EE19A2" w:rsidR="002E5EE9" w:rsidRDefault="002E5EE9" w:rsidP="00967C3B">
      <w:pPr>
        <w:jc w:val="center"/>
      </w:pPr>
    </w:p>
    <w:p w14:paraId="1B42C220" w14:textId="77777777" w:rsidR="00941E75" w:rsidRDefault="00941E75" w:rsidP="00967C3B">
      <w:pPr>
        <w:jc w:val="center"/>
      </w:pPr>
    </w:p>
    <w:p w14:paraId="7B56E4AB" w14:textId="2A3C3033" w:rsidR="00941E75" w:rsidRDefault="002E5EE9" w:rsidP="00967C3B">
      <w:pPr>
        <w:jc w:val="center"/>
      </w:pPr>
      <w:r>
        <w:rPr>
          <w:noProof/>
        </w:rPr>
        <w:drawing>
          <wp:inline distT="0" distB="0" distL="0" distR="0" wp14:anchorId="2219DA01" wp14:editId="447A1471">
            <wp:extent cx="3110230" cy="4915807"/>
            <wp:effectExtent l="19050" t="19050" r="13970" b="18415"/>
            <wp:docPr id="950486527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920" cy="49453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3A0341" w14:textId="67526EAF" w:rsidR="00941E75" w:rsidRPr="002E5EE9" w:rsidRDefault="00941E75" w:rsidP="00967C3B">
      <w:pPr>
        <w:jc w:val="center"/>
      </w:pPr>
      <w:r>
        <w:t xml:space="preserve">Рис. </w:t>
      </w:r>
      <w:r w:rsidR="002E5EE9">
        <w:t>17</w:t>
      </w:r>
      <w:r>
        <w:t xml:space="preserve"> </w:t>
      </w:r>
      <w:r w:rsidR="002E5EE9">
        <w:t>– Демонстрация вариантов функций для генерации изображений</w:t>
      </w:r>
    </w:p>
    <w:p w14:paraId="134356EA" w14:textId="77777777" w:rsidR="00941E75" w:rsidRDefault="00941E75" w:rsidP="00967C3B">
      <w:pPr>
        <w:jc w:val="center"/>
      </w:pPr>
    </w:p>
    <w:p w14:paraId="62E19E28" w14:textId="0B13254B" w:rsidR="00D24906" w:rsidRDefault="00D24906" w:rsidP="00967C3B">
      <w:pPr>
        <w:jc w:val="center"/>
      </w:pPr>
      <w:r>
        <w:rPr>
          <w:noProof/>
        </w:rPr>
        <w:drawing>
          <wp:inline distT="0" distB="0" distL="0" distR="0" wp14:anchorId="67BF2817" wp14:editId="63986831">
            <wp:extent cx="3039745" cy="5569527"/>
            <wp:effectExtent l="19050" t="19050" r="27305" b="12700"/>
            <wp:docPr id="279110531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934" cy="55936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295451" w14:textId="42258F0D" w:rsidR="00FF38CE" w:rsidRPr="0099165B" w:rsidRDefault="00FF38CE" w:rsidP="00967C3B">
      <w:pPr>
        <w:jc w:val="center"/>
      </w:pPr>
      <w:r>
        <w:t xml:space="preserve">Рис. </w:t>
      </w:r>
      <w:r w:rsidR="002E5EE9">
        <w:t>18</w:t>
      </w:r>
      <w:r>
        <w:t xml:space="preserve"> </w:t>
      </w:r>
      <w:r w:rsidR="002E5EE9">
        <w:t>–</w:t>
      </w:r>
      <w:r>
        <w:t xml:space="preserve"> </w:t>
      </w:r>
      <w:r w:rsidR="002E5EE9">
        <w:t xml:space="preserve">Результат генерации данных с использованием функции </w:t>
      </w:r>
      <w:r w:rsidR="002E5EE9">
        <w:rPr>
          <w:lang w:val="en-US"/>
        </w:rPr>
        <w:t>make</w:t>
      </w:r>
      <w:r w:rsidR="002E5EE9" w:rsidRPr="002E5EE9">
        <w:t>_</w:t>
      </w:r>
      <w:r w:rsidR="002E5EE9">
        <w:rPr>
          <w:lang w:val="en-US"/>
        </w:rPr>
        <w:t>blobs</w:t>
      </w:r>
    </w:p>
    <w:p w14:paraId="41B39A88" w14:textId="77777777" w:rsidR="00066107" w:rsidRDefault="00066107" w:rsidP="00967C3B">
      <w:pPr>
        <w:jc w:val="center"/>
        <w:sectPr w:rsidR="00066107" w:rsidSect="002E3991">
          <w:pgSz w:w="16838" w:h="11906" w:orient="landscape"/>
          <w:pgMar w:top="567" w:right="709" w:bottom="851" w:left="1134" w:header="709" w:footer="709" w:gutter="0"/>
          <w:cols w:num="2" w:space="708"/>
          <w:docGrid w:linePitch="381"/>
        </w:sectPr>
      </w:pPr>
    </w:p>
    <w:p w14:paraId="59E3BB81" w14:textId="77777777" w:rsidR="00941E75" w:rsidRPr="00967C3B" w:rsidRDefault="00941E75" w:rsidP="00066107"/>
    <w:p w14:paraId="25B92F63" w14:textId="430A3F7F" w:rsidR="001C17AF" w:rsidRDefault="00FE4BBA" w:rsidP="00843AC3">
      <w:pPr>
        <w:pStyle w:val="2"/>
        <w:numPr>
          <w:ilvl w:val="1"/>
          <w:numId w:val="12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155442260"/>
      <w:r w:rsidR="001C17AF" w:rsidRPr="00FE4BBA">
        <w:rPr>
          <w:rFonts w:ascii="Times New Roman" w:hAnsi="Times New Roman" w:cs="Times New Roman"/>
          <w:sz w:val="28"/>
          <w:szCs w:val="28"/>
        </w:rPr>
        <w:t>Загрузка изображений</w:t>
      </w:r>
      <w:bookmarkEnd w:id="7"/>
    </w:p>
    <w:p w14:paraId="6E63D86E" w14:textId="77777777" w:rsidR="00D24906" w:rsidRDefault="00D24906" w:rsidP="00D24906"/>
    <w:p w14:paraId="46F8471E" w14:textId="2A19EE7D" w:rsidR="00F21DC3" w:rsidRDefault="00D24906" w:rsidP="00F21DC3">
      <w:pPr>
        <w:jc w:val="center"/>
      </w:pPr>
      <w:r>
        <w:rPr>
          <w:noProof/>
        </w:rPr>
        <w:drawing>
          <wp:inline distT="0" distB="0" distL="0" distR="0" wp14:anchorId="7DA24007" wp14:editId="4031CE4C">
            <wp:extent cx="8896350" cy="4944836"/>
            <wp:effectExtent l="19050" t="19050" r="19050" b="27305"/>
            <wp:docPr id="938924380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8166" cy="4962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73EA95" w14:textId="005B3B22" w:rsidR="00AE2B0F" w:rsidRPr="00066107" w:rsidRDefault="00AE2B0F" w:rsidP="00AE2B0F">
      <w:pPr>
        <w:jc w:val="center"/>
      </w:pPr>
      <w:r>
        <w:t>Рис. 1</w:t>
      </w:r>
      <w:r w:rsidR="00066107">
        <w:rPr>
          <w:lang w:val="en-US"/>
        </w:rPr>
        <w:t>9</w:t>
      </w:r>
      <w:r>
        <w:t xml:space="preserve"> </w:t>
      </w:r>
      <w:r w:rsidR="00066107">
        <w:t>–</w:t>
      </w:r>
      <w:r>
        <w:t xml:space="preserve"> </w:t>
      </w:r>
      <w:r w:rsidR="00066107">
        <w:t>Демонстрация загрузки данных</w:t>
      </w:r>
    </w:p>
    <w:p w14:paraId="23A9DF06" w14:textId="14F868BA" w:rsidR="00D24906" w:rsidRPr="0099393B" w:rsidRDefault="00FE4BBA" w:rsidP="00D24906">
      <w:pPr>
        <w:pStyle w:val="2"/>
        <w:numPr>
          <w:ilvl w:val="1"/>
          <w:numId w:val="12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8" w:name="_Toc155442261"/>
      <w:r w:rsidR="001C17AF" w:rsidRPr="00FE4BBA">
        <w:rPr>
          <w:rFonts w:ascii="Times New Roman" w:hAnsi="Times New Roman" w:cs="Times New Roman"/>
          <w:sz w:val="28"/>
          <w:szCs w:val="28"/>
        </w:rPr>
        <w:t>Кластеризация данных</w:t>
      </w:r>
      <w:bookmarkEnd w:id="8"/>
    </w:p>
    <w:p w14:paraId="6B06017F" w14:textId="53F27057" w:rsidR="007C61F7" w:rsidRPr="00362AFA" w:rsidRDefault="00362AFA" w:rsidP="00362AFA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4.4.1 </w:t>
      </w:r>
      <w:r w:rsidR="007C61F7" w:rsidRPr="00362AFA">
        <w:rPr>
          <w:rFonts w:ascii="Times New Roman" w:hAnsi="Times New Roman" w:cs="Times New Roman"/>
        </w:rPr>
        <w:t>Кластеризация точечных данных</w:t>
      </w:r>
    </w:p>
    <w:p w14:paraId="36E4FADA" w14:textId="77777777" w:rsidR="008976AC" w:rsidRDefault="008976AC" w:rsidP="00066107">
      <w:pPr>
        <w:ind w:firstLine="708"/>
        <w:jc w:val="both"/>
      </w:pPr>
    </w:p>
    <w:p w14:paraId="16EB052D" w14:textId="422F97F2" w:rsidR="00D24906" w:rsidRDefault="00D24906" w:rsidP="00066107">
      <w:pPr>
        <w:ind w:firstLine="708"/>
        <w:jc w:val="both"/>
      </w:pPr>
      <w:r>
        <w:t xml:space="preserve">После успешной генерации данных автоматически станет активной панель </w:t>
      </w:r>
      <w:r w:rsidRPr="00F56382">
        <w:t>“</w:t>
      </w:r>
      <w:r>
        <w:t>Кластеризация данных</w:t>
      </w:r>
      <w:r w:rsidRPr="00F56382">
        <w:t>”</w:t>
      </w:r>
      <w:r>
        <w:t>.</w:t>
      </w:r>
    </w:p>
    <w:p w14:paraId="3332AB82" w14:textId="77777777" w:rsidR="00066107" w:rsidRDefault="00066107" w:rsidP="00066107">
      <w:pPr>
        <w:ind w:firstLine="708"/>
        <w:jc w:val="both"/>
      </w:pPr>
    </w:p>
    <w:p w14:paraId="0AF0772D" w14:textId="5B1A478D" w:rsidR="00AE2B0F" w:rsidRDefault="00066107" w:rsidP="00066107">
      <w:pPr>
        <w:ind w:firstLine="708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D5DDE0A" wp14:editId="3D9211F5">
                <wp:simplePos x="0" y="0"/>
                <wp:positionH relativeFrom="column">
                  <wp:posOffset>621822</wp:posOffset>
                </wp:positionH>
                <wp:positionV relativeFrom="paragraph">
                  <wp:posOffset>2975651</wp:posOffset>
                </wp:positionV>
                <wp:extent cx="2078182" cy="1615044"/>
                <wp:effectExtent l="0" t="0" r="0" b="4445"/>
                <wp:wrapNone/>
                <wp:docPr id="1105726049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8182" cy="1615044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alpha val="22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DDF9B6" id="Прямоугольник 5" o:spid="_x0000_s1026" style="position:absolute;margin-left:48.95pt;margin-top:234.3pt;width:163.65pt;height:127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" fillcolor="#e97132 [3205]" stroked="f">
                <v:fill opacity="14392f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55F00297" wp14:editId="6AA0AD4E">
            <wp:extent cx="8348774" cy="4567290"/>
            <wp:effectExtent l="19050" t="19050" r="14605" b="24130"/>
            <wp:docPr id="15241796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8607" cy="4583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183406" w14:textId="31257289" w:rsidR="00066107" w:rsidRDefault="00AE2B0F" w:rsidP="0099393B">
      <w:pPr>
        <w:ind w:firstLine="708"/>
        <w:jc w:val="center"/>
      </w:pPr>
      <w:r>
        <w:t>Рис. 2</w:t>
      </w:r>
      <w:r w:rsidR="00831088">
        <w:t>0</w:t>
      </w:r>
      <w:r>
        <w:t xml:space="preserve"> </w:t>
      </w:r>
      <w:r w:rsidR="00881735">
        <w:t xml:space="preserve">– Демонстрация панели </w:t>
      </w:r>
      <w:r w:rsidR="00881735" w:rsidRPr="00E90381">
        <w:t>“</w:t>
      </w:r>
      <w:r w:rsidR="00881735">
        <w:t>Кластеризация данных</w:t>
      </w:r>
      <w:r w:rsidR="00881735" w:rsidRPr="00E90381">
        <w:t>”</w:t>
      </w:r>
    </w:p>
    <w:p w14:paraId="53FD502C" w14:textId="7670F7DB" w:rsidR="00D24906" w:rsidRDefault="00D24906" w:rsidP="00066107">
      <w:pPr>
        <w:ind w:firstLine="708"/>
        <w:jc w:val="both"/>
      </w:pPr>
      <w:r>
        <w:lastRenderedPageBreak/>
        <w:t xml:space="preserve">Выберите алгоритмы, которые вы хотите использовать для кластеризации, установив соответствующую галочку в поля </w:t>
      </w:r>
      <w:r w:rsidRPr="00F56382">
        <w:t>“</w:t>
      </w:r>
      <w:r>
        <w:rPr>
          <w:lang w:val="en-US"/>
        </w:rPr>
        <w:t>used</w:t>
      </w:r>
      <w:r w:rsidRPr="00F56382">
        <w:t xml:space="preserve">” </w:t>
      </w:r>
      <w:r>
        <w:t>таблицы ниже</w:t>
      </w:r>
    </w:p>
    <w:p w14:paraId="39575822" w14:textId="77777777" w:rsidR="00066107" w:rsidRDefault="00066107" w:rsidP="00066107">
      <w:pPr>
        <w:ind w:firstLine="708"/>
        <w:jc w:val="both"/>
      </w:pPr>
    </w:p>
    <w:p w14:paraId="0EEA6F51" w14:textId="04A7CC83" w:rsidR="00BA5305" w:rsidRDefault="00D24906" w:rsidP="0099393B">
      <w:pPr>
        <w:jc w:val="center"/>
      </w:pPr>
      <w:r>
        <w:rPr>
          <w:noProof/>
        </w:rPr>
        <w:drawing>
          <wp:inline distT="0" distB="0" distL="0" distR="0" wp14:anchorId="7753C520" wp14:editId="176FCAC4">
            <wp:extent cx="8966200" cy="4814207"/>
            <wp:effectExtent l="19050" t="19050" r="25400" b="24765"/>
            <wp:docPr id="925110965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398" cy="48255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2F9F39" w14:textId="731BDC97" w:rsidR="00D24906" w:rsidRPr="00E90381" w:rsidRDefault="00D24906" w:rsidP="00D24906">
      <w:pPr>
        <w:jc w:val="center"/>
      </w:pPr>
      <w:r>
        <w:t xml:space="preserve">Рис. </w:t>
      </w:r>
      <w:r w:rsidR="00831088">
        <w:t>21</w:t>
      </w:r>
      <w:r>
        <w:t xml:space="preserve"> </w:t>
      </w:r>
      <w:r w:rsidR="00E90381">
        <w:t>–</w:t>
      </w:r>
      <w:r>
        <w:t xml:space="preserve"> </w:t>
      </w:r>
      <w:r w:rsidR="00E90381">
        <w:t>Демонстрация выбора алгоритмов кластеризации с проставлением отметки в таблице алгоритмов</w:t>
      </w:r>
    </w:p>
    <w:p w14:paraId="6CFC589F" w14:textId="77777777" w:rsidR="00D24906" w:rsidRDefault="00D24906" w:rsidP="00D24906">
      <w:pPr>
        <w:jc w:val="center"/>
      </w:pPr>
    </w:p>
    <w:p w14:paraId="27E0C2F9" w14:textId="42240BA6" w:rsidR="00305038" w:rsidRDefault="00F53122" w:rsidP="00041C69">
      <w:pPr>
        <w:ind w:firstLine="708"/>
        <w:jc w:val="both"/>
      </w:pPr>
      <w:r>
        <w:lastRenderedPageBreak/>
        <w:t>Затем</w:t>
      </w:r>
      <w:r w:rsidR="00D24906">
        <w:t xml:space="preserve"> нажмите</w:t>
      </w:r>
      <w:r w:rsidRPr="00041C69">
        <w:t xml:space="preserve"> </w:t>
      </w:r>
      <w:r>
        <w:t xml:space="preserve">на кнопку </w:t>
      </w:r>
      <w:r w:rsidRPr="00041C69">
        <w:t>“</w:t>
      </w:r>
      <w:r>
        <w:t>Провести кластеризацию</w:t>
      </w:r>
      <w:r w:rsidRPr="00041C69">
        <w:t>”</w:t>
      </w:r>
      <w:r w:rsidR="00D24906">
        <w:t>.</w:t>
      </w:r>
      <w:r w:rsidR="00041C69">
        <w:t xml:space="preserve"> После успешной кластеризации в левом нижнем углу окна вы получите статус об успешном этапе проведения кластеризации либо сообщение с указанием для какого метода при данных параметрах программы не удалось кластеризовать данные.</w:t>
      </w:r>
      <w:r w:rsidR="00F25077">
        <w:t xml:space="preserve"> После успешной генерации данных вы также можете их сохранить, нажав </w:t>
      </w:r>
      <w:r w:rsidR="00F25077" w:rsidRPr="00F25077">
        <w:t>“</w:t>
      </w:r>
      <w:r w:rsidR="00F25077">
        <w:t>Сохранить снимки</w:t>
      </w:r>
      <w:r w:rsidR="00F25077" w:rsidRPr="00F25077">
        <w:t>”</w:t>
      </w:r>
      <w:r w:rsidR="00F25077">
        <w:t xml:space="preserve"> и </w:t>
      </w:r>
      <w:r w:rsidR="00F25077" w:rsidRPr="00F25077">
        <w:t>“</w:t>
      </w:r>
      <w:r w:rsidR="00F25077">
        <w:t>Сохранить таблицу</w:t>
      </w:r>
      <w:r w:rsidR="00F25077" w:rsidRPr="00F25077">
        <w:t>”</w:t>
      </w:r>
      <w:r w:rsidR="00F25077">
        <w:t>.</w:t>
      </w:r>
    </w:p>
    <w:p w14:paraId="7BDFB698" w14:textId="77777777" w:rsidR="00305038" w:rsidRDefault="00305038">
      <w:r>
        <w:br w:type="page"/>
      </w:r>
    </w:p>
    <w:p w14:paraId="206AF41F" w14:textId="77777777" w:rsidR="00D24906" w:rsidRPr="00F25077" w:rsidRDefault="00D24906" w:rsidP="00041C69">
      <w:pPr>
        <w:ind w:firstLine="708"/>
        <w:jc w:val="both"/>
      </w:pPr>
    </w:p>
    <w:p w14:paraId="6B3449CC" w14:textId="4745BAC2" w:rsidR="00D24906" w:rsidRDefault="00041C69" w:rsidP="00041C69">
      <w:r>
        <w:t xml:space="preserve">    </w:t>
      </w:r>
      <w:r w:rsidR="00D24906">
        <w:t>Результат кластеризации</w:t>
      </w:r>
      <w:r w:rsidR="00D24906" w:rsidRPr="00041C69">
        <w:t>:</w:t>
      </w:r>
    </w:p>
    <w:p w14:paraId="7A6E2BA4" w14:textId="77777777" w:rsidR="00305038" w:rsidRPr="00041C69" w:rsidRDefault="00305038" w:rsidP="00041C69"/>
    <w:p w14:paraId="50000122" w14:textId="35779FDC" w:rsidR="00D24906" w:rsidRDefault="00041C69" w:rsidP="00D24906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93C8241" wp14:editId="00438ADB">
            <wp:extent cx="8572057" cy="4821961"/>
            <wp:effectExtent l="19050" t="19050" r="19685" b="17145"/>
            <wp:docPr id="16616334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1633479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8586884" cy="48303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30F142" w14:textId="77777777" w:rsidR="00831088" w:rsidRDefault="00D24906" w:rsidP="00365DD8">
      <w:pPr>
        <w:jc w:val="center"/>
      </w:pPr>
      <w:r>
        <w:t xml:space="preserve">Рис. </w:t>
      </w:r>
      <w:r w:rsidR="00831088">
        <w:t>22</w:t>
      </w:r>
      <w:r>
        <w:t xml:space="preserve"> - </w:t>
      </w:r>
      <w:r w:rsidR="00365DD8">
        <w:t xml:space="preserve"> Демонстрация   </w:t>
      </w:r>
      <w:r w:rsidR="007749B1">
        <w:t>результата кластеризации</w:t>
      </w:r>
      <w:r w:rsidR="00365DD8">
        <w:t xml:space="preserve">    </w:t>
      </w:r>
    </w:p>
    <w:p w14:paraId="268772A6" w14:textId="77777777" w:rsidR="00C972B4" w:rsidRDefault="00C972B4" w:rsidP="0099393B"/>
    <w:p w14:paraId="2BD6562D" w14:textId="1B78EFCD" w:rsidR="00C972B4" w:rsidRDefault="00C972B4" w:rsidP="006F36B5">
      <w:pPr>
        <w:pStyle w:val="3"/>
        <w:numPr>
          <w:ilvl w:val="2"/>
          <w:numId w:val="18"/>
        </w:numPr>
        <w:rPr>
          <w:rFonts w:ascii="Times New Roman" w:hAnsi="Times New Roman" w:cs="Times New Roman"/>
        </w:rPr>
      </w:pPr>
      <w:r w:rsidRPr="00362AFA">
        <w:rPr>
          <w:rFonts w:ascii="Times New Roman" w:hAnsi="Times New Roman" w:cs="Times New Roman"/>
        </w:rPr>
        <w:lastRenderedPageBreak/>
        <w:t xml:space="preserve">Кластеризация </w:t>
      </w:r>
      <w:r>
        <w:rPr>
          <w:rFonts w:ascii="Times New Roman" w:hAnsi="Times New Roman" w:cs="Times New Roman"/>
        </w:rPr>
        <w:t>пиксельных</w:t>
      </w:r>
      <w:r w:rsidRPr="00362AFA">
        <w:rPr>
          <w:rFonts w:ascii="Times New Roman" w:hAnsi="Times New Roman" w:cs="Times New Roman"/>
        </w:rPr>
        <w:t xml:space="preserve"> данных</w:t>
      </w:r>
    </w:p>
    <w:p w14:paraId="3A9B9987" w14:textId="77777777" w:rsidR="00B95FDF" w:rsidRDefault="00B95FDF" w:rsidP="00B95FDF">
      <w:pPr>
        <w:pStyle w:val="a7"/>
      </w:pPr>
    </w:p>
    <w:p w14:paraId="46724C39" w14:textId="5B19F6AE" w:rsidR="00B95FDF" w:rsidRDefault="000B045E" w:rsidP="00B95FDF">
      <w:pPr>
        <w:pStyle w:val="a7"/>
      </w:pPr>
      <w:r>
        <w:t>Программа позволяет также кластеризовывать изображения</w:t>
      </w:r>
    </w:p>
    <w:p w14:paraId="7F661518" w14:textId="77777777" w:rsidR="000B045E" w:rsidRDefault="000B045E" w:rsidP="00B95FDF">
      <w:pPr>
        <w:pStyle w:val="a7"/>
      </w:pPr>
    </w:p>
    <w:p w14:paraId="73BD0384" w14:textId="2BAF1FA8" w:rsidR="000B045E" w:rsidRDefault="000B045E" w:rsidP="007B7EDB">
      <w:pPr>
        <w:pStyle w:val="a7"/>
        <w:ind w:left="0"/>
        <w:jc w:val="center"/>
      </w:pPr>
      <w:r>
        <w:rPr>
          <w:noProof/>
        </w:rPr>
        <w:drawing>
          <wp:inline distT="0" distB="0" distL="0" distR="0" wp14:anchorId="785E4B4A" wp14:editId="17D93A83">
            <wp:extent cx="8899451" cy="5006127"/>
            <wp:effectExtent l="0" t="0" r="0" b="4445"/>
            <wp:docPr id="2015117817" name="Рисунок 1" descr="Изображение выглядит как снимок экрана, текст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117817" name="Рисунок 1" descr="Изображение выглядит как снимок экрана, текст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8901753" cy="5007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2BC7D" w14:textId="77777777" w:rsidR="0099393B" w:rsidRDefault="0099393B" w:rsidP="0099393B">
      <w:pPr>
        <w:pStyle w:val="a7"/>
        <w:spacing w:before="240"/>
        <w:ind w:left="0"/>
        <w:jc w:val="center"/>
      </w:pPr>
    </w:p>
    <w:p w14:paraId="70CE7243" w14:textId="47D96133" w:rsidR="000B045E" w:rsidRDefault="000B045E" w:rsidP="0099393B">
      <w:pPr>
        <w:pStyle w:val="a7"/>
        <w:spacing w:before="240"/>
        <w:ind w:left="0"/>
        <w:jc w:val="center"/>
      </w:pPr>
      <w:r>
        <w:t xml:space="preserve">Рис. </w:t>
      </w:r>
      <w:r w:rsidR="00B912BE">
        <w:t>23</w:t>
      </w:r>
      <w:r>
        <w:t xml:space="preserve"> </w:t>
      </w:r>
      <w:r w:rsidR="00CF5EF1">
        <w:t>– Демонстрация задания параметров кластеризации изображений.</w:t>
      </w:r>
    </w:p>
    <w:p w14:paraId="353004C7" w14:textId="77777777" w:rsidR="00710188" w:rsidRDefault="00710188" w:rsidP="000B045E">
      <w:pPr>
        <w:pStyle w:val="a7"/>
        <w:ind w:left="0"/>
      </w:pPr>
    </w:p>
    <w:p w14:paraId="00CFE962" w14:textId="0B64D8D1" w:rsidR="00710188" w:rsidRDefault="00710188" w:rsidP="00663833">
      <w:pPr>
        <w:pStyle w:val="a7"/>
        <w:ind w:left="0" w:firstLine="708"/>
      </w:pPr>
      <w:r>
        <w:t xml:space="preserve">В данной реализации имеется 4 типа предварительной конвертации изображения в </w:t>
      </w:r>
      <w:r w:rsidR="000437A2">
        <w:t>следующие</w:t>
      </w:r>
      <w:r>
        <w:t xml:space="preserve"> форматы </w:t>
      </w:r>
      <w:r>
        <w:rPr>
          <w:lang w:val="en-US"/>
        </w:rPr>
        <w:t>HSV</w:t>
      </w:r>
      <w:r w:rsidRPr="00710188">
        <w:t xml:space="preserve">, </w:t>
      </w:r>
      <w:r>
        <w:rPr>
          <w:lang w:val="en-US"/>
        </w:rPr>
        <w:t>HLS</w:t>
      </w:r>
      <w:r w:rsidRPr="00710188">
        <w:t xml:space="preserve">, </w:t>
      </w:r>
      <w:r>
        <w:rPr>
          <w:lang w:val="en-US"/>
        </w:rPr>
        <w:t>YUV</w:t>
      </w:r>
      <w:r w:rsidRPr="00710188">
        <w:t xml:space="preserve">. </w:t>
      </w:r>
      <w:r>
        <w:t>По умолчанию не происходит конвертация изображения в какой-либо формат, а используется метод</w:t>
      </w:r>
      <w:r w:rsidRPr="00710188">
        <w:t xml:space="preserve"> </w:t>
      </w:r>
      <w:r>
        <w:rPr>
          <w:lang w:val="en-US"/>
        </w:rPr>
        <w:t>rashape</w:t>
      </w:r>
      <w:r w:rsidRPr="00710188">
        <w:t>()</w:t>
      </w:r>
      <w:r w:rsidR="000437A2">
        <w:t xml:space="preserve"> для сегментирования изображения</w:t>
      </w:r>
      <w:r>
        <w:t>.</w:t>
      </w:r>
    </w:p>
    <w:p w14:paraId="1331DF69" w14:textId="77777777" w:rsidR="009A427C" w:rsidRPr="00710188" w:rsidRDefault="009A427C" w:rsidP="000B045E">
      <w:pPr>
        <w:pStyle w:val="a7"/>
        <w:ind w:left="0"/>
      </w:pPr>
    </w:p>
    <w:p w14:paraId="2DB27ADD" w14:textId="5E6377E3" w:rsidR="00CF5EF1" w:rsidRDefault="00710188" w:rsidP="000437A2">
      <w:pPr>
        <w:pStyle w:val="a7"/>
        <w:ind w:left="0"/>
        <w:jc w:val="center"/>
      </w:pPr>
      <w:r>
        <w:rPr>
          <w:noProof/>
        </w:rPr>
        <w:drawing>
          <wp:inline distT="0" distB="0" distL="0" distR="0" wp14:anchorId="28FB393A" wp14:editId="7B9D5BC3">
            <wp:extent cx="8089897" cy="4550735"/>
            <wp:effectExtent l="0" t="0" r="6985" b="2540"/>
            <wp:docPr id="49021581" name="Рисунок 1" descr="Изображение выглядит как текст, снимок экрана, программное обеспечение,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021581" name="Рисунок 1" descr="Изображение выглядит как текст, снимок экрана, программное обеспечение, диаграмма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8100901" cy="455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50EDD" w14:textId="77777777" w:rsidR="00B95FDF" w:rsidRDefault="00B95FDF" w:rsidP="00B95FDF">
      <w:pPr>
        <w:pStyle w:val="a7"/>
      </w:pPr>
    </w:p>
    <w:p w14:paraId="480FFAAF" w14:textId="0A6D0CEE" w:rsidR="00B95FDF" w:rsidRDefault="00710188" w:rsidP="00B912BE">
      <w:pPr>
        <w:pStyle w:val="a7"/>
        <w:jc w:val="center"/>
      </w:pPr>
      <w:r>
        <w:t xml:space="preserve">Рис. </w:t>
      </w:r>
      <w:r w:rsidR="00D72AB6">
        <w:t>24</w:t>
      </w:r>
      <w:r>
        <w:t xml:space="preserve"> – демонстрация типов конвертации формата пикселей перед кластеризацией.</w:t>
      </w:r>
    </w:p>
    <w:p w14:paraId="6B8FEC59" w14:textId="77777777" w:rsidR="006966BC" w:rsidRDefault="00B95FDF" w:rsidP="00B95FDF">
      <w:r>
        <w:br w:type="page"/>
      </w:r>
    </w:p>
    <w:p w14:paraId="6962F3DD" w14:textId="77777777" w:rsidR="008817CD" w:rsidRDefault="008817CD" w:rsidP="00B95FDF"/>
    <w:p w14:paraId="188D5702" w14:textId="07FEB291" w:rsidR="008817CD" w:rsidRDefault="00F40AEB" w:rsidP="00180348">
      <w:pPr>
        <w:jc w:val="center"/>
      </w:pPr>
      <w:r>
        <w:rPr>
          <w:noProof/>
        </w:rPr>
        <w:drawing>
          <wp:inline distT="0" distB="0" distL="0" distR="0" wp14:anchorId="7C6E2DB0" wp14:editId="6B4A7EF1">
            <wp:extent cx="7859135" cy="4420925"/>
            <wp:effectExtent l="0" t="0" r="8890" b="0"/>
            <wp:docPr id="1623512463" name="Рисунок 1" descr="Изображение выглядит как текст, снимок экрана, программное обеспечение, Значок на компьютер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3512463" name="Рисунок 1" descr="Изображение выглядит как текст, снимок экрана, программное обеспечение, Значок на компьютере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7906016" cy="4447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04446" w14:textId="3EAC1517" w:rsidR="00B95FDF" w:rsidRDefault="006966BC" w:rsidP="00F40AEB">
      <w:pPr>
        <w:jc w:val="center"/>
      </w:pPr>
      <w:r>
        <w:t xml:space="preserve">Рис. </w:t>
      </w:r>
      <w:r w:rsidR="00D72AB6">
        <w:t>25</w:t>
      </w:r>
      <w:r>
        <w:t xml:space="preserve"> – Демонстрация результатов кластеризации изображения</w:t>
      </w:r>
    </w:p>
    <w:p w14:paraId="660FF5BB" w14:textId="77777777" w:rsidR="00663833" w:rsidRDefault="00663833" w:rsidP="00B95FDF"/>
    <w:p w14:paraId="4199A5AD" w14:textId="68B2C0DC" w:rsidR="00663833" w:rsidRDefault="00663833" w:rsidP="004D0F78">
      <w:pPr>
        <w:ind w:firstLine="708"/>
      </w:pPr>
      <w:r>
        <w:t>Стоит отметить, что кластеризация изображений довольно долго может происходить и напрямую зависит как от качества, размеров изображения, так и от характеристик вашего компьютера.</w:t>
      </w:r>
    </w:p>
    <w:p w14:paraId="1876C3AD" w14:textId="15847617" w:rsidR="008817CD" w:rsidRDefault="00663833" w:rsidP="00180348">
      <w:pPr>
        <w:jc w:val="center"/>
      </w:pPr>
      <w:r>
        <w:t>Метод</w:t>
      </w:r>
      <w:r w:rsidRPr="00663833">
        <w:t xml:space="preserve"> </w:t>
      </w:r>
      <w:r w:rsidRPr="00663833">
        <w:rPr>
          <w:b/>
          <w:bCs/>
          <w:lang w:val="en-US"/>
        </w:rPr>
        <w:t>ROCK</w:t>
      </w:r>
      <w:r w:rsidRPr="00663833">
        <w:t xml:space="preserve"> </w:t>
      </w:r>
      <w:r>
        <w:t>если и кластеризует изображения, то очень небольшой размерности.</w:t>
      </w:r>
    </w:p>
    <w:p w14:paraId="480A46F3" w14:textId="77777777" w:rsidR="00E90381" w:rsidRPr="00663833" w:rsidRDefault="00E90381" w:rsidP="00D31F8D"/>
    <w:p w14:paraId="5D952DE6" w14:textId="519F2F82" w:rsidR="00E90381" w:rsidRPr="00DB1697" w:rsidRDefault="0096791C" w:rsidP="0037197D">
      <w:pPr>
        <w:pStyle w:val="2"/>
        <w:rPr>
          <w:rFonts w:ascii="Times New Roman" w:hAnsi="Times New Roman" w:cs="Times New Roman"/>
        </w:rPr>
      </w:pPr>
      <w:bookmarkStart w:id="9" w:name="_Toc155442262"/>
      <w:r>
        <w:rPr>
          <w:rFonts w:ascii="Times New Roman" w:hAnsi="Times New Roman" w:cs="Times New Roman"/>
        </w:rPr>
        <w:t>4</w:t>
      </w:r>
      <w:r w:rsidR="00E90381" w:rsidRPr="00DB1697">
        <w:rPr>
          <w:rFonts w:ascii="Times New Roman" w:hAnsi="Times New Roman" w:cs="Times New Roman"/>
        </w:rPr>
        <w:t>.</w:t>
      </w:r>
      <w:r w:rsidR="0037197D" w:rsidRPr="00DB1697">
        <w:rPr>
          <w:rFonts w:ascii="Times New Roman" w:hAnsi="Times New Roman" w:cs="Times New Roman"/>
        </w:rPr>
        <w:t>5</w:t>
      </w:r>
      <w:r w:rsidR="00E90381" w:rsidRPr="00DB169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 w:rsidR="00E90381" w:rsidRPr="00DB1697">
        <w:rPr>
          <w:rFonts w:ascii="Times New Roman" w:hAnsi="Times New Roman" w:cs="Times New Roman"/>
        </w:rPr>
        <w:t>Настройки программы</w:t>
      </w:r>
      <w:bookmarkEnd w:id="9"/>
    </w:p>
    <w:p w14:paraId="3080984E" w14:textId="77777777" w:rsidR="00E90381" w:rsidRDefault="00E90381" w:rsidP="00E90381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492"/>
        <w:gridCol w:w="7493"/>
      </w:tblGrid>
      <w:tr w:rsidR="00BA5305" w14:paraId="1BEB9A10" w14:textId="77777777" w:rsidTr="00D31F8D">
        <w:tc>
          <w:tcPr>
            <w:tcW w:w="7492" w:type="dxa"/>
          </w:tcPr>
          <w:p w14:paraId="2689E08A" w14:textId="14D24BCA" w:rsidR="00D31F8D" w:rsidRDefault="00D31F8D" w:rsidP="00D31F8D">
            <w:pPr>
              <w:jc w:val="center"/>
            </w:pPr>
            <w:r>
              <w:t>Первая тема</w:t>
            </w:r>
          </w:p>
        </w:tc>
        <w:tc>
          <w:tcPr>
            <w:tcW w:w="7493" w:type="dxa"/>
          </w:tcPr>
          <w:p w14:paraId="1277E07B" w14:textId="23BD7E1F" w:rsidR="00D31F8D" w:rsidRDefault="00D31F8D" w:rsidP="00D31F8D">
            <w:pPr>
              <w:jc w:val="center"/>
            </w:pPr>
            <w:r>
              <w:t>Вторая тема</w:t>
            </w:r>
          </w:p>
        </w:tc>
      </w:tr>
      <w:tr w:rsidR="00D31F8D" w14:paraId="5B192488" w14:textId="77777777" w:rsidTr="00BA5305">
        <w:trPr>
          <w:trHeight w:val="5584"/>
        </w:trPr>
        <w:tc>
          <w:tcPr>
            <w:tcW w:w="7492" w:type="dxa"/>
            <w:vAlign w:val="center"/>
          </w:tcPr>
          <w:p w14:paraId="1B02FF26" w14:textId="5D7DD669" w:rsidR="00D31F8D" w:rsidRDefault="00D31F8D" w:rsidP="00D31F8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F9770D5" wp14:editId="2FD06A6E">
                  <wp:extent cx="4259868" cy="2683510"/>
                  <wp:effectExtent l="0" t="0" r="7620" b="2540"/>
                  <wp:docPr id="8461982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619822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7771" cy="26947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93" w:type="dxa"/>
            <w:vAlign w:val="center"/>
          </w:tcPr>
          <w:p w14:paraId="5D031A69" w14:textId="6BD3CA18" w:rsidR="00D31F8D" w:rsidRDefault="00D31F8D" w:rsidP="00D31F8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FCDB27" wp14:editId="2B3032DC">
                  <wp:extent cx="4467398" cy="2873515"/>
                  <wp:effectExtent l="0" t="0" r="0" b="3175"/>
                  <wp:docPr id="124184998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1849989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6749" cy="29116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6E199C1" w14:textId="77777777" w:rsidR="00D31F8D" w:rsidRDefault="00D31F8D" w:rsidP="00E90381"/>
    <w:p w14:paraId="08BAB3EE" w14:textId="602EA71B" w:rsidR="00D31F8D" w:rsidRDefault="00D31F8D" w:rsidP="00D31F8D">
      <w:pPr>
        <w:jc w:val="center"/>
      </w:pPr>
      <w:r>
        <w:t>Рис. 2</w:t>
      </w:r>
      <w:r w:rsidR="00D72AB6">
        <w:t>6</w:t>
      </w:r>
      <w:r>
        <w:t xml:space="preserve"> – 2</w:t>
      </w:r>
      <w:r w:rsidR="00D72AB6">
        <w:t>7</w:t>
      </w:r>
      <w:r>
        <w:t xml:space="preserve"> – Демонстрация первой(светлой) и второй(темной) тем программы</w:t>
      </w:r>
    </w:p>
    <w:p w14:paraId="4B040B6B" w14:textId="34951D1C" w:rsidR="00D31F8D" w:rsidRDefault="00D31F8D" w:rsidP="00E90381">
      <w:pPr>
        <w:rPr>
          <w:noProof/>
        </w:rPr>
      </w:pPr>
    </w:p>
    <w:p w14:paraId="7A9A64B9" w14:textId="77777777" w:rsidR="00D31F8D" w:rsidRDefault="00D31F8D" w:rsidP="00E90381">
      <w:pPr>
        <w:rPr>
          <w:noProof/>
        </w:rPr>
      </w:pPr>
    </w:p>
    <w:p w14:paraId="7BEF570C" w14:textId="77777777" w:rsidR="00D31F8D" w:rsidRDefault="00D31F8D" w:rsidP="00E90381">
      <w:pPr>
        <w:rPr>
          <w:noProof/>
        </w:rPr>
      </w:pPr>
    </w:p>
    <w:p w14:paraId="0E8BDEA5" w14:textId="77777777" w:rsidR="00D31F8D" w:rsidRDefault="00D31F8D" w:rsidP="00E90381">
      <w:pPr>
        <w:rPr>
          <w:noProof/>
        </w:rPr>
      </w:pPr>
    </w:p>
    <w:p w14:paraId="01203489" w14:textId="77777777" w:rsidR="00D31F8D" w:rsidRDefault="00D31F8D" w:rsidP="00E90381">
      <w:pPr>
        <w:rPr>
          <w:noProof/>
        </w:rPr>
      </w:pPr>
    </w:p>
    <w:p w14:paraId="3CB23A0D" w14:textId="5BB6B39C" w:rsidR="00D31F8D" w:rsidRDefault="00D31F8D" w:rsidP="00D31F8D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8BA25C3" wp14:editId="022EE292">
            <wp:extent cx="8590560" cy="4832369"/>
            <wp:effectExtent l="19050" t="19050" r="20320" b="25400"/>
            <wp:docPr id="3494160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41608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8595080" cy="48349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FFA1D3" w14:textId="03078CE7" w:rsidR="00D31F8D" w:rsidRDefault="00D31F8D" w:rsidP="00D31F8D">
      <w:pPr>
        <w:jc w:val="center"/>
      </w:pPr>
      <w:r w:rsidRPr="00D31F8D">
        <w:t>Рис.2</w:t>
      </w:r>
      <w:r w:rsidR="00D72AB6">
        <w:t>8</w:t>
      </w:r>
      <w:r w:rsidRPr="00D31F8D">
        <w:t xml:space="preserve"> – Демонстрация окон задания </w:t>
      </w:r>
      <w:r>
        <w:t>параметров цвета для различных графических элементов</w:t>
      </w:r>
    </w:p>
    <w:p w14:paraId="52E5D6ED" w14:textId="77777777" w:rsidR="00D31F8D" w:rsidRDefault="00D31F8D" w:rsidP="00D31F8D">
      <w:pPr>
        <w:jc w:val="center"/>
      </w:pPr>
    </w:p>
    <w:p w14:paraId="4F1D75F6" w14:textId="77777777" w:rsidR="00D31F8D" w:rsidRDefault="00D31F8D" w:rsidP="00D31F8D">
      <w:pPr>
        <w:jc w:val="center"/>
      </w:pPr>
    </w:p>
    <w:p w14:paraId="07EF627D" w14:textId="77777777" w:rsidR="00D31F8D" w:rsidRDefault="00D31F8D" w:rsidP="00D31F8D">
      <w:pPr>
        <w:jc w:val="center"/>
      </w:pPr>
    </w:p>
    <w:p w14:paraId="30FBADBF" w14:textId="77777777" w:rsidR="00D31F8D" w:rsidRDefault="00D31F8D" w:rsidP="00D31F8D"/>
    <w:p w14:paraId="326CF2F6" w14:textId="18B185B6" w:rsidR="00D31F8D" w:rsidRDefault="00D31F8D" w:rsidP="00D31F8D">
      <w:pPr>
        <w:jc w:val="center"/>
      </w:pPr>
      <w:r>
        <w:rPr>
          <w:noProof/>
          <w:lang w:val="en-US"/>
        </w:rPr>
        <w:drawing>
          <wp:inline distT="0" distB="0" distL="0" distR="0" wp14:anchorId="6D634F63" wp14:editId="15E9729E">
            <wp:extent cx="8645525" cy="3776345"/>
            <wp:effectExtent l="19050" t="19050" r="22225" b="14605"/>
            <wp:docPr id="159966220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45525" cy="37763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32F88F" w14:textId="77777777" w:rsidR="00D31F8D" w:rsidRDefault="00D31F8D" w:rsidP="00D31F8D">
      <w:pPr>
        <w:jc w:val="center"/>
      </w:pPr>
    </w:p>
    <w:p w14:paraId="312BA21B" w14:textId="659EAFC4" w:rsidR="00D31F8D" w:rsidRPr="00D31F8D" w:rsidRDefault="00D31F8D" w:rsidP="00D31F8D">
      <w:pPr>
        <w:jc w:val="center"/>
      </w:pPr>
      <w:r>
        <w:t>Рис.2</w:t>
      </w:r>
      <w:r w:rsidR="00D72AB6">
        <w:t>9</w:t>
      </w:r>
      <w:r>
        <w:t xml:space="preserve"> – Демонстрация хранения настроек приложения в реестре программы</w:t>
      </w:r>
    </w:p>
    <w:p w14:paraId="57E2193E" w14:textId="77777777" w:rsidR="00D31F8D" w:rsidRPr="00D31F8D" w:rsidRDefault="00D31F8D" w:rsidP="00E90381"/>
    <w:p w14:paraId="53B62848" w14:textId="175DAF13" w:rsidR="00D31F8D" w:rsidRPr="00D31F8D" w:rsidRDefault="00D31F8D" w:rsidP="00D31F8D">
      <w:pPr>
        <w:jc w:val="center"/>
        <w:sectPr w:rsidR="00D31F8D" w:rsidRPr="00D31F8D" w:rsidSect="002E3991">
          <w:pgSz w:w="16838" w:h="11906" w:orient="landscape"/>
          <w:pgMar w:top="709" w:right="709" w:bottom="851" w:left="1134" w:header="709" w:footer="709" w:gutter="0"/>
          <w:cols w:space="708"/>
          <w:docGrid w:linePitch="381"/>
        </w:sectPr>
      </w:pPr>
    </w:p>
    <w:p w14:paraId="325CF225" w14:textId="46329D4D" w:rsidR="001C17AF" w:rsidRPr="00FE4BBA" w:rsidRDefault="00EC4EA8" w:rsidP="00EC4EA8">
      <w:pPr>
        <w:pStyle w:val="2"/>
        <w:numPr>
          <w:ilvl w:val="1"/>
          <w:numId w:val="13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bookmarkStart w:id="10" w:name="_Toc155442263"/>
      <w:r w:rsidR="001C17AF" w:rsidRPr="00FE4BBA">
        <w:rPr>
          <w:rFonts w:ascii="Times New Roman" w:hAnsi="Times New Roman" w:cs="Times New Roman"/>
          <w:sz w:val="28"/>
          <w:szCs w:val="28"/>
        </w:rPr>
        <w:t>Анализ данных</w:t>
      </w:r>
      <w:bookmarkEnd w:id="10"/>
    </w:p>
    <w:p w14:paraId="797F43A7" w14:textId="4FA13F2D" w:rsidR="00B31B1C" w:rsidRDefault="00B31B1C" w:rsidP="00B31B1C"/>
    <w:p w14:paraId="7A22A435" w14:textId="6D89BED8" w:rsidR="00F24D05" w:rsidRDefault="00D24906" w:rsidP="00621352">
      <w:pPr>
        <w:ind w:firstLine="360"/>
      </w:pPr>
      <w:r>
        <w:t>После успешной кластеризации данных в таблицах для каждого алгоритма кластеризации формируются следующие показатели</w:t>
      </w:r>
      <w:r w:rsidRPr="00D24906">
        <w:t>:</w:t>
      </w:r>
    </w:p>
    <w:p w14:paraId="34F7EB02" w14:textId="77777777" w:rsidR="00E005AA" w:rsidRDefault="00E005AA" w:rsidP="00621352">
      <w:pPr>
        <w:ind w:firstLine="360"/>
      </w:pPr>
    </w:p>
    <w:p w14:paraId="2775951A" w14:textId="0FF50AAB" w:rsidR="00F24D05" w:rsidRPr="009D6B82" w:rsidRDefault="009D6B82" w:rsidP="009D6B82">
      <w:pPr>
        <w:pStyle w:val="a7"/>
        <w:numPr>
          <w:ilvl w:val="0"/>
          <w:numId w:val="6"/>
        </w:numPr>
        <w:rPr>
          <w:lang w:val="en-US"/>
        </w:rPr>
      </w:pPr>
      <w:r>
        <w:t>Время выполнения программы</w:t>
      </w:r>
    </w:p>
    <w:p w14:paraId="0DA3A27C" w14:textId="46A7039C" w:rsidR="00F24D05" w:rsidRPr="00806FB3" w:rsidRDefault="00F24D05" w:rsidP="00F24D05">
      <w:pPr>
        <w:pStyle w:val="a7"/>
        <w:numPr>
          <w:ilvl w:val="0"/>
          <w:numId w:val="6"/>
        </w:numPr>
        <w:jc w:val="both"/>
      </w:pPr>
      <w:r>
        <w:rPr>
          <w:lang w:val="en-US"/>
        </w:rPr>
        <w:t>DunneIndex</w:t>
      </w:r>
      <w:r w:rsidRPr="00806FB3">
        <w:t xml:space="preserve"> – </w:t>
      </w:r>
      <w:r>
        <w:t>минимальное расстояние между кластерами</w:t>
      </w:r>
    </w:p>
    <w:p w14:paraId="5F51277F" w14:textId="41E9ADA9" w:rsidR="00F24D05" w:rsidRDefault="00F24D05" w:rsidP="00B31B1C">
      <w:pPr>
        <w:pStyle w:val="a7"/>
        <w:numPr>
          <w:ilvl w:val="0"/>
          <w:numId w:val="6"/>
        </w:numPr>
        <w:jc w:val="both"/>
      </w:pPr>
      <w:r>
        <w:rPr>
          <w:lang w:val="en-US"/>
        </w:rPr>
        <w:t>DunneIndexMean</w:t>
      </w:r>
      <w:r w:rsidR="009E3029" w:rsidRPr="009E3029">
        <w:t xml:space="preserve"> </w:t>
      </w:r>
      <w:r w:rsidRPr="00806FB3">
        <w:t xml:space="preserve">– </w:t>
      </w:r>
      <w:r>
        <w:t>минимальное среднее расстояние между кластерами</w:t>
      </w:r>
    </w:p>
    <w:p w14:paraId="7DE0DC06" w14:textId="77777777" w:rsidR="00D24906" w:rsidRDefault="00D24906" w:rsidP="00B31B1C"/>
    <w:p w14:paraId="78D5077C" w14:textId="77777777" w:rsidR="00D24906" w:rsidRPr="00D24906" w:rsidRDefault="00D24906" w:rsidP="00B31B1C"/>
    <w:p w14:paraId="2109F1DB" w14:textId="77777777" w:rsidR="00D24906" w:rsidRDefault="00D24906" w:rsidP="00B31B1C"/>
    <w:p w14:paraId="544FC696" w14:textId="77777777" w:rsidR="00D24906" w:rsidRDefault="00D24906" w:rsidP="00B31B1C"/>
    <w:p w14:paraId="07966449" w14:textId="77777777" w:rsidR="00D24906" w:rsidRDefault="00D24906" w:rsidP="00B31B1C"/>
    <w:p w14:paraId="7801940F" w14:textId="22F17F3B" w:rsidR="00B31B1C" w:rsidRDefault="006C38A2">
      <w:r>
        <w:br w:type="page"/>
      </w:r>
    </w:p>
    <w:p w14:paraId="25F8D3C7" w14:textId="5A5C0CDE" w:rsidR="00B20CAF" w:rsidRDefault="00B20CAF" w:rsidP="002D65A8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1" w:name="_Toc155442264"/>
      <w:r w:rsidRPr="009627E8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  <w:bookmarkEnd w:id="11"/>
    </w:p>
    <w:p w14:paraId="16B0845D" w14:textId="53C32116" w:rsidR="00B31B1C" w:rsidRDefault="00B31B1C" w:rsidP="00B31B1C"/>
    <w:p w14:paraId="54B77218" w14:textId="30B44F04" w:rsidR="008F0338" w:rsidRDefault="00C45B65" w:rsidP="00622FC4">
      <w:pPr>
        <w:ind w:firstLine="708"/>
        <w:jc w:val="both"/>
      </w:pPr>
      <w:r>
        <w:t>Разработанное ПО полностью удовлетворяет основным заявленным требованиям и может в дальнейшем использоваться в последующих разработках по тематике, связанной с кластеризацией.</w:t>
      </w:r>
    </w:p>
    <w:p w14:paraId="2EB51C3D" w14:textId="0734E290" w:rsidR="00B20CAF" w:rsidRPr="009627E8" w:rsidRDefault="00B20CAF" w:rsidP="00B31B1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2" w:name="_Toc155442265"/>
      <w:r w:rsidRPr="009627E8">
        <w:rPr>
          <w:rFonts w:ascii="Times New Roman" w:hAnsi="Times New Roman" w:cs="Times New Roman"/>
          <w:sz w:val="28"/>
          <w:szCs w:val="28"/>
        </w:rPr>
        <w:t>Приложение 1</w:t>
      </w:r>
      <w:r w:rsidRPr="00C45B65">
        <w:rPr>
          <w:rFonts w:ascii="Times New Roman" w:hAnsi="Times New Roman" w:cs="Times New Roman"/>
          <w:sz w:val="28"/>
          <w:szCs w:val="28"/>
        </w:rPr>
        <w:t xml:space="preserve">: </w:t>
      </w:r>
      <w:r w:rsidR="00D7443E">
        <w:rPr>
          <w:rFonts w:ascii="Times New Roman" w:hAnsi="Times New Roman" w:cs="Times New Roman"/>
          <w:sz w:val="28"/>
          <w:szCs w:val="28"/>
        </w:rPr>
        <w:t>К</w:t>
      </w:r>
      <w:r w:rsidRPr="009627E8">
        <w:rPr>
          <w:rFonts w:ascii="Times New Roman" w:hAnsi="Times New Roman" w:cs="Times New Roman"/>
          <w:sz w:val="28"/>
          <w:szCs w:val="28"/>
        </w:rPr>
        <w:t>ода</w:t>
      </w:r>
      <w:bookmarkEnd w:id="12"/>
    </w:p>
    <w:p w14:paraId="4B2BAF50" w14:textId="77777777" w:rsidR="00D7443E" w:rsidRDefault="00D7443E" w:rsidP="00EA520A"/>
    <w:p w14:paraId="7C6F7272" w14:textId="5D2B59F9" w:rsidR="00D7443E" w:rsidRDefault="00D7443E" w:rsidP="00A343D7">
      <w:pPr>
        <w:ind w:firstLine="1134"/>
      </w:pPr>
      <w:r>
        <w:t xml:space="preserve">Код поставляется в архиве и в виде ссылки на открытый репозиторий </w:t>
      </w:r>
      <w:r w:rsidR="00A343D7">
        <w:br/>
      </w:r>
      <w:r>
        <w:t>к данному ПО.</w:t>
      </w:r>
    </w:p>
    <w:p w14:paraId="7E18D32E" w14:textId="77777777" w:rsidR="004B17FD" w:rsidRDefault="004B17FD" w:rsidP="004B17FD"/>
    <w:p w14:paraId="2C06994E" w14:textId="77777777" w:rsidR="009D4564" w:rsidRDefault="004B17FD" w:rsidP="004B17FD">
      <w:pPr>
        <w:rPr>
          <w:b/>
          <w:bCs/>
        </w:rPr>
      </w:pPr>
      <w:r w:rsidRPr="008770E3">
        <w:rPr>
          <w:b/>
          <w:bCs/>
        </w:rPr>
        <w:t xml:space="preserve">Ссылка на </w:t>
      </w:r>
      <w:r w:rsidRPr="008770E3">
        <w:rPr>
          <w:b/>
          <w:bCs/>
          <w:lang w:val="en-US"/>
        </w:rPr>
        <w:t>GitHub</w:t>
      </w:r>
      <w:r w:rsidRPr="008770E3">
        <w:rPr>
          <w:b/>
          <w:bCs/>
        </w:rPr>
        <w:t>:</w:t>
      </w:r>
    </w:p>
    <w:p w14:paraId="3C6B68EF" w14:textId="0CE67B63" w:rsidR="004B17FD" w:rsidRPr="004B17FD" w:rsidRDefault="00000000" w:rsidP="00C62DD5">
      <w:pPr>
        <w:ind w:firstLine="708"/>
        <w:jc w:val="center"/>
      </w:pPr>
      <w:hyperlink r:id="rId45" w:history="1">
        <w:r w:rsidR="004B17FD" w:rsidRPr="00012670">
          <w:rPr>
            <w:rStyle w:val="ae"/>
            <w:lang w:val="en-US"/>
          </w:rPr>
          <w:t>https</w:t>
        </w:r>
        <w:r w:rsidR="004B17FD" w:rsidRPr="00012670">
          <w:rPr>
            <w:rStyle w:val="ae"/>
          </w:rPr>
          <w:t>://</w:t>
        </w:r>
        <w:r w:rsidR="004B17FD" w:rsidRPr="00012670">
          <w:rPr>
            <w:rStyle w:val="ae"/>
            <w:lang w:val="en-US"/>
          </w:rPr>
          <w:t>github</w:t>
        </w:r>
        <w:r w:rsidR="004B17FD" w:rsidRPr="00012670">
          <w:rPr>
            <w:rStyle w:val="ae"/>
          </w:rPr>
          <w:t>.</w:t>
        </w:r>
        <w:r w:rsidR="004B17FD" w:rsidRPr="00012670">
          <w:rPr>
            <w:rStyle w:val="ae"/>
            <w:lang w:val="en-US"/>
          </w:rPr>
          <w:t>com</w:t>
        </w:r>
        <w:r w:rsidR="004B17FD" w:rsidRPr="00012670">
          <w:rPr>
            <w:rStyle w:val="ae"/>
          </w:rPr>
          <w:t>/</w:t>
        </w:r>
        <w:r w:rsidR="004B17FD" w:rsidRPr="00012670">
          <w:rPr>
            <w:rStyle w:val="ae"/>
            <w:lang w:val="en-US"/>
          </w:rPr>
          <w:t>MineevS</w:t>
        </w:r>
        <w:r w:rsidR="004B17FD" w:rsidRPr="00012670">
          <w:rPr>
            <w:rStyle w:val="ae"/>
          </w:rPr>
          <w:t>/</w:t>
        </w:r>
        <w:r w:rsidR="004B17FD" w:rsidRPr="00012670">
          <w:rPr>
            <w:rStyle w:val="ae"/>
            <w:lang w:val="en-US"/>
          </w:rPr>
          <w:t>DMM</w:t>
        </w:r>
        <w:r w:rsidR="004B17FD" w:rsidRPr="00012670">
          <w:rPr>
            <w:rStyle w:val="ae"/>
          </w:rPr>
          <w:t>_</w:t>
        </w:r>
        <w:r w:rsidR="004B17FD" w:rsidRPr="00012670">
          <w:rPr>
            <w:rStyle w:val="ae"/>
            <w:lang w:val="en-US"/>
          </w:rPr>
          <w:t>ClusteringSystem</w:t>
        </w:r>
        <w:r w:rsidR="004B17FD" w:rsidRPr="00012670">
          <w:rPr>
            <w:rStyle w:val="ae"/>
          </w:rPr>
          <w:t>.</w:t>
        </w:r>
        <w:r w:rsidR="004B17FD" w:rsidRPr="00012670">
          <w:rPr>
            <w:rStyle w:val="ae"/>
            <w:lang w:val="en-US"/>
          </w:rPr>
          <w:t>git</w:t>
        </w:r>
      </w:hyperlink>
    </w:p>
    <w:p w14:paraId="2586B8C7" w14:textId="77777777" w:rsidR="004B17FD" w:rsidRPr="00EA520A" w:rsidRDefault="004B17FD" w:rsidP="004B17FD"/>
    <w:sectPr w:rsidR="004B17FD" w:rsidRPr="00EA520A" w:rsidSect="002E3991">
      <w:pgSz w:w="11906" w:h="16838"/>
      <w:pgMar w:top="1134" w:right="851" w:bottom="113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00D7D19"/>
    <w:multiLevelType w:val="multilevel"/>
    <w:tmpl w:val="D340CA9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2160"/>
      </w:pPr>
      <w:rPr>
        <w:rFonts w:hint="default"/>
      </w:rPr>
    </w:lvl>
  </w:abstractNum>
  <w:abstractNum w:abstractNumId="1" w15:restartNumberingAfterBreak="0">
    <w:nsid w:val="14135C12"/>
    <w:multiLevelType w:val="hybridMultilevel"/>
    <w:tmpl w:val="FC9C9E14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C24C05"/>
    <w:multiLevelType w:val="hybridMultilevel"/>
    <w:tmpl w:val="23143406"/>
    <w:lvl w:ilvl="0" w:tplc="17A434E2"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3827CDE"/>
    <w:multiLevelType w:val="multilevel"/>
    <w:tmpl w:val="65CE1160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28946BA6"/>
    <w:multiLevelType w:val="hybridMultilevel"/>
    <w:tmpl w:val="F6188570"/>
    <w:lvl w:ilvl="0" w:tplc="8E54C74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120459"/>
    <w:multiLevelType w:val="multilevel"/>
    <w:tmpl w:val="F8266694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920" w:hanging="2160"/>
      </w:pPr>
      <w:rPr>
        <w:rFonts w:hint="default"/>
      </w:rPr>
    </w:lvl>
  </w:abstractNum>
  <w:abstractNum w:abstractNumId="6" w15:restartNumberingAfterBreak="0">
    <w:nsid w:val="349C1136"/>
    <w:multiLevelType w:val="hybridMultilevel"/>
    <w:tmpl w:val="9F142A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F860A3"/>
    <w:multiLevelType w:val="hybridMultilevel"/>
    <w:tmpl w:val="9A04F768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F118F0"/>
    <w:multiLevelType w:val="hybridMultilevel"/>
    <w:tmpl w:val="3DF664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032A8B"/>
    <w:multiLevelType w:val="multilevel"/>
    <w:tmpl w:val="8E8AF02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4BD5689A"/>
    <w:multiLevelType w:val="hybridMultilevel"/>
    <w:tmpl w:val="6C128F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2244333"/>
    <w:multiLevelType w:val="hybridMultilevel"/>
    <w:tmpl w:val="C09CD692"/>
    <w:lvl w:ilvl="0" w:tplc="F3EAEB04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D831A59"/>
    <w:multiLevelType w:val="hybridMultilevel"/>
    <w:tmpl w:val="E71E035A"/>
    <w:lvl w:ilvl="0" w:tplc="A77CCD7E"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F100D2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70C033C9"/>
    <w:multiLevelType w:val="hybridMultilevel"/>
    <w:tmpl w:val="DA1E3C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2C60D3"/>
    <w:multiLevelType w:val="multilevel"/>
    <w:tmpl w:val="75384A7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A643314"/>
    <w:multiLevelType w:val="hybridMultilevel"/>
    <w:tmpl w:val="91AE2AD6"/>
    <w:lvl w:ilvl="0" w:tplc="A13AC03E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F5C4BCA"/>
    <w:multiLevelType w:val="multilevel"/>
    <w:tmpl w:val="E93E6F5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 w16cid:durableId="343436563">
    <w:abstractNumId w:val="10"/>
  </w:num>
  <w:num w:numId="2" w16cid:durableId="1515919743">
    <w:abstractNumId w:val="5"/>
  </w:num>
  <w:num w:numId="3" w16cid:durableId="80761468">
    <w:abstractNumId w:val="8"/>
  </w:num>
  <w:num w:numId="4" w16cid:durableId="7761636">
    <w:abstractNumId w:val="17"/>
  </w:num>
  <w:num w:numId="5" w16cid:durableId="1107047430">
    <w:abstractNumId w:val="1"/>
  </w:num>
  <w:num w:numId="6" w16cid:durableId="744650654">
    <w:abstractNumId w:val="7"/>
  </w:num>
  <w:num w:numId="7" w16cid:durableId="3485342">
    <w:abstractNumId w:val="4"/>
  </w:num>
  <w:num w:numId="8" w16cid:durableId="347754820">
    <w:abstractNumId w:val="13"/>
  </w:num>
  <w:num w:numId="9" w16cid:durableId="184293726">
    <w:abstractNumId w:val="14"/>
  </w:num>
  <w:num w:numId="10" w16cid:durableId="1053458056">
    <w:abstractNumId w:val="9"/>
  </w:num>
  <w:num w:numId="11" w16cid:durableId="332295023">
    <w:abstractNumId w:val="16"/>
  </w:num>
  <w:num w:numId="12" w16cid:durableId="1199703545">
    <w:abstractNumId w:val="15"/>
  </w:num>
  <w:num w:numId="13" w16cid:durableId="1445271723">
    <w:abstractNumId w:val="0"/>
  </w:num>
  <w:num w:numId="14" w16cid:durableId="952781921">
    <w:abstractNumId w:val="11"/>
  </w:num>
  <w:num w:numId="15" w16cid:durableId="1370257070">
    <w:abstractNumId w:val="6"/>
  </w:num>
  <w:num w:numId="16" w16cid:durableId="1519084285">
    <w:abstractNumId w:val="12"/>
  </w:num>
  <w:num w:numId="17" w16cid:durableId="2102489148">
    <w:abstractNumId w:val="2"/>
  </w:num>
  <w:num w:numId="18" w16cid:durableId="13973638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F86"/>
    <w:rsid w:val="00000213"/>
    <w:rsid w:val="00041C69"/>
    <w:rsid w:val="000437A2"/>
    <w:rsid w:val="00051475"/>
    <w:rsid w:val="00053EF6"/>
    <w:rsid w:val="000640B9"/>
    <w:rsid w:val="00064E5A"/>
    <w:rsid w:val="00066107"/>
    <w:rsid w:val="0009578C"/>
    <w:rsid w:val="000A6913"/>
    <w:rsid w:val="000B045E"/>
    <w:rsid w:val="000C0C73"/>
    <w:rsid w:val="000D2901"/>
    <w:rsid w:val="000D5198"/>
    <w:rsid w:val="0010138A"/>
    <w:rsid w:val="0017360C"/>
    <w:rsid w:val="00180348"/>
    <w:rsid w:val="00186191"/>
    <w:rsid w:val="00196DC5"/>
    <w:rsid w:val="001A60B0"/>
    <w:rsid w:val="001C17AF"/>
    <w:rsid w:val="001E1B08"/>
    <w:rsid w:val="001F292F"/>
    <w:rsid w:val="001F398C"/>
    <w:rsid w:val="00201925"/>
    <w:rsid w:val="00233A59"/>
    <w:rsid w:val="00245565"/>
    <w:rsid w:val="002713A9"/>
    <w:rsid w:val="002A2999"/>
    <w:rsid w:val="002B0558"/>
    <w:rsid w:val="002B1D62"/>
    <w:rsid w:val="002D65A8"/>
    <w:rsid w:val="002E3991"/>
    <w:rsid w:val="002E5EE9"/>
    <w:rsid w:val="002E5F8C"/>
    <w:rsid w:val="002F2827"/>
    <w:rsid w:val="00302117"/>
    <w:rsid w:val="00305038"/>
    <w:rsid w:val="00315121"/>
    <w:rsid w:val="0032431F"/>
    <w:rsid w:val="00342D00"/>
    <w:rsid w:val="00344D8B"/>
    <w:rsid w:val="003536D7"/>
    <w:rsid w:val="00362AFA"/>
    <w:rsid w:val="00365DD8"/>
    <w:rsid w:val="0037197D"/>
    <w:rsid w:val="0037223B"/>
    <w:rsid w:val="0037276B"/>
    <w:rsid w:val="003733F6"/>
    <w:rsid w:val="00382F9F"/>
    <w:rsid w:val="00391370"/>
    <w:rsid w:val="003A51E3"/>
    <w:rsid w:val="003B2B0B"/>
    <w:rsid w:val="003B4864"/>
    <w:rsid w:val="003C7AE8"/>
    <w:rsid w:val="003E077F"/>
    <w:rsid w:val="0040282C"/>
    <w:rsid w:val="0040497C"/>
    <w:rsid w:val="00417E09"/>
    <w:rsid w:val="00447213"/>
    <w:rsid w:val="004718C7"/>
    <w:rsid w:val="00471A55"/>
    <w:rsid w:val="00485464"/>
    <w:rsid w:val="004879D3"/>
    <w:rsid w:val="00493C2E"/>
    <w:rsid w:val="004A3325"/>
    <w:rsid w:val="004A45A2"/>
    <w:rsid w:val="004B17FD"/>
    <w:rsid w:val="004C78E9"/>
    <w:rsid w:val="004D0F78"/>
    <w:rsid w:val="004D742A"/>
    <w:rsid w:val="004E3F86"/>
    <w:rsid w:val="004E74EF"/>
    <w:rsid w:val="005125F2"/>
    <w:rsid w:val="005159BE"/>
    <w:rsid w:val="00523D08"/>
    <w:rsid w:val="00544DB1"/>
    <w:rsid w:val="00552626"/>
    <w:rsid w:val="00587D5E"/>
    <w:rsid w:val="005C3E88"/>
    <w:rsid w:val="005C7B11"/>
    <w:rsid w:val="005D1F62"/>
    <w:rsid w:val="005E13A2"/>
    <w:rsid w:val="005F186C"/>
    <w:rsid w:val="005F330A"/>
    <w:rsid w:val="0060578B"/>
    <w:rsid w:val="006132CD"/>
    <w:rsid w:val="00615A89"/>
    <w:rsid w:val="00621352"/>
    <w:rsid w:val="00622FC4"/>
    <w:rsid w:val="006260CF"/>
    <w:rsid w:val="0065390F"/>
    <w:rsid w:val="00655310"/>
    <w:rsid w:val="00663833"/>
    <w:rsid w:val="00665B4E"/>
    <w:rsid w:val="0067615B"/>
    <w:rsid w:val="006845B2"/>
    <w:rsid w:val="006966BC"/>
    <w:rsid w:val="006B658F"/>
    <w:rsid w:val="006B7E12"/>
    <w:rsid w:val="006C38A2"/>
    <w:rsid w:val="006E1BE0"/>
    <w:rsid w:val="006F36B5"/>
    <w:rsid w:val="00706983"/>
    <w:rsid w:val="00710188"/>
    <w:rsid w:val="00746C18"/>
    <w:rsid w:val="00751EE7"/>
    <w:rsid w:val="007749B1"/>
    <w:rsid w:val="007B7EDB"/>
    <w:rsid w:val="007C61F7"/>
    <w:rsid w:val="007D18C0"/>
    <w:rsid w:val="007D233A"/>
    <w:rsid w:val="007E2FBE"/>
    <w:rsid w:val="007F2CB5"/>
    <w:rsid w:val="007F701C"/>
    <w:rsid w:val="0080117A"/>
    <w:rsid w:val="00806FB3"/>
    <w:rsid w:val="00826367"/>
    <w:rsid w:val="00831088"/>
    <w:rsid w:val="00843AC3"/>
    <w:rsid w:val="00865ABF"/>
    <w:rsid w:val="008770E3"/>
    <w:rsid w:val="00881735"/>
    <w:rsid w:val="008817CD"/>
    <w:rsid w:val="008976AC"/>
    <w:rsid w:val="008A46A0"/>
    <w:rsid w:val="008A7918"/>
    <w:rsid w:val="008B15B0"/>
    <w:rsid w:val="008B236E"/>
    <w:rsid w:val="008E7D53"/>
    <w:rsid w:val="008F0338"/>
    <w:rsid w:val="00900CED"/>
    <w:rsid w:val="00902A8B"/>
    <w:rsid w:val="00912EAA"/>
    <w:rsid w:val="00915A1B"/>
    <w:rsid w:val="00921C66"/>
    <w:rsid w:val="00924C08"/>
    <w:rsid w:val="009323C2"/>
    <w:rsid w:val="00934243"/>
    <w:rsid w:val="00941E75"/>
    <w:rsid w:val="00953F96"/>
    <w:rsid w:val="00957AA7"/>
    <w:rsid w:val="009627E8"/>
    <w:rsid w:val="0096791C"/>
    <w:rsid w:val="00967C3B"/>
    <w:rsid w:val="009806C0"/>
    <w:rsid w:val="00986F89"/>
    <w:rsid w:val="0099165B"/>
    <w:rsid w:val="0099393B"/>
    <w:rsid w:val="009A427C"/>
    <w:rsid w:val="009B7661"/>
    <w:rsid w:val="009B7772"/>
    <w:rsid w:val="009B7924"/>
    <w:rsid w:val="009C0978"/>
    <w:rsid w:val="009C5050"/>
    <w:rsid w:val="009C72D1"/>
    <w:rsid w:val="009D3315"/>
    <w:rsid w:val="009D4564"/>
    <w:rsid w:val="009D6B82"/>
    <w:rsid w:val="009E3029"/>
    <w:rsid w:val="009F6D7A"/>
    <w:rsid w:val="00A1708A"/>
    <w:rsid w:val="00A25D1C"/>
    <w:rsid w:val="00A319BE"/>
    <w:rsid w:val="00A343D7"/>
    <w:rsid w:val="00A43D44"/>
    <w:rsid w:val="00A46CDC"/>
    <w:rsid w:val="00A5209E"/>
    <w:rsid w:val="00A625F7"/>
    <w:rsid w:val="00A6531F"/>
    <w:rsid w:val="00A74745"/>
    <w:rsid w:val="00A86043"/>
    <w:rsid w:val="00AB1148"/>
    <w:rsid w:val="00AB663C"/>
    <w:rsid w:val="00AC6503"/>
    <w:rsid w:val="00AE0E7A"/>
    <w:rsid w:val="00AE24D7"/>
    <w:rsid w:val="00AE2B0F"/>
    <w:rsid w:val="00AE70B1"/>
    <w:rsid w:val="00B13A47"/>
    <w:rsid w:val="00B20CAF"/>
    <w:rsid w:val="00B2269C"/>
    <w:rsid w:val="00B30776"/>
    <w:rsid w:val="00B31B1C"/>
    <w:rsid w:val="00B465D6"/>
    <w:rsid w:val="00B46633"/>
    <w:rsid w:val="00B4690A"/>
    <w:rsid w:val="00B51EF7"/>
    <w:rsid w:val="00B57810"/>
    <w:rsid w:val="00B66C3B"/>
    <w:rsid w:val="00B912BE"/>
    <w:rsid w:val="00B95FDF"/>
    <w:rsid w:val="00B96CE8"/>
    <w:rsid w:val="00BA3B4B"/>
    <w:rsid w:val="00BA42FF"/>
    <w:rsid w:val="00BA5305"/>
    <w:rsid w:val="00BC3CAB"/>
    <w:rsid w:val="00BC54B6"/>
    <w:rsid w:val="00BF72DF"/>
    <w:rsid w:val="00BF738B"/>
    <w:rsid w:val="00C11DE6"/>
    <w:rsid w:val="00C11EDC"/>
    <w:rsid w:val="00C23B89"/>
    <w:rsid w:val="00C32F64"/>
    <w:rsid w:val="00C34514"/>
    <w:rsid w:val="00C45B65"/>
    <w:rsid w:val="00C62DD5"/>
    <w:rsid w:val="00C6557D"/>
    <w:rsid w:val="00C7270E"/>
    <w:rsid w:val="00C73DF4"/>
    <w:rsid w:val="00C83363"/>
    <w:rsid w:val="00C972B4"/>
    <w:rsid w:val="00CA2DF5"/>
    <w:rsid w:val="00CC60E5"/>
    <w:rsid w:val="00CE3961"/>
    <w:rsid w:val="00CE64DD"/>
    <w:rsid w:val="00CF2587"/>
    <w:rsid w:val="00CF5EF1"/>
    <w:rsid w:val="00CF7B93"/>
    <w:rsid w:val="00D00D29"/>
    <w:rsid w:val="00D24906"/>
    <w:rsid w:val="00D27252"/>
    <w:rsid w:val="00D31F8D"/>
    <w:rsid w:val="00D32201"/>
    <w:rsid w:val="00D55F3C"/>
    <w:rsid w:val="00D706BE"/>
    <w:rsid w:val="00D72AB6"/>
    <w:rsid w:val="00D7443E"/>
    <w:rsid w:val="00D76CCB"/>
    <w:rsid w:val="00D9198E"/>
    <w:rsid w:val="00D95B34"/>
    <w:rsid w:val="00D9627E"/>
    <w:rsid w:val="00DA033F"/>
    <w:rsid w:val="00DA52D3"/>
    <w:rsid w:val="00DB1697"/>
    <w:rsid w:val="00DB3608"/>
    <w:rsid w:val="00DD3967"/>
    <w:rsid w:val="00DF09A5"/>
    <w:rsid w:val="00E005AA"/>
    <w:rsid w:val="00E11107"/>
    <w:rsid w:val="00E1162E"/>
    <w:rsid w:val="00E243BA"/>
    <w:rsid w:val="00E46942"/>
    <w:rsid w:val="00E5176D"/>
    <w:rsid w:val="00E53055"/>
    <w:rsid w:val="00E611C6"/>
    <w:rsid w:val="00E63E51"/>
    <w:rsid w:val="00E648F0"/>
    <w:rsid w:val="00E75831"/>
    <w:rsid w:val="00E90381"/>
    <w:rsid w:val="00E93CAA"/>
    <w:rsid w:val="00EA1A2B"/>
    <w:rsid w:val="00EA1DB9"/>
    <w:rsid w:val="00EA520A"/>
    <w:rsid w:val="00EA5B0F"/>
    <w:rsid w:val="00EB5BF1"/>
    <w:rsid w:val="00EC4EA8"/>
    <w:rsid w:val="00ED2B4C"/>
    <w:rsid w:val="00EE4619"/>
    <w:rsid w:val="00EF7084"/>
    <w:rsid w:val="00F00E54"/>
    <w:rsid w:val="00F21DC3"/>
    <w:rsid w:val="00F24D05"/>
    <w:rsid w:val="00F25077"/>
    <w:rsid w:val="00F25E22"/>
    <w:rsid w:val="00F26C9A"/>
    <w:rsid w:val="00F40AEB"/>
    <w:rsid w:val="00F43A39"/>
    <w:rsid w:val="00F45066"/>
    <w:rsid w:val="00F53122"/>
    <w:rsid w:val="00F56382"/>
    <w:rsid w:val="00F70D61"/>
    <w:rsid w:val="00F86F42"/>
    <w:rsid w:val="00FA1B20"/>
    <w:rsid w:val="00FB23EE"/>
    <w:rsid w:val="00FD260D"/>
    <w:rsid w:val="00FD4946"/>
    <w:rsid w:val="00FE4B4A"/>
    <w:rsid w:val="00FE4BBA"/>
    <w:rsid w:val="00FE673E"/>
    <w:rsid w:val="00FF38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CA088D"/>
  <w15:chartTrackingRefBased/>
  <w15:docId w15:val="{E0225B9E-8326-43B7-BE3B-F7AED2F2F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HAnsi" w:hAnsi="Times New Roman" w:cs="Times New Roman"/>
        <w:sz w:val="28"/>
        <w:szCs w:val="5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E3F8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4E3F8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E3F86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E3F86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E3F86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E3F86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E3F86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E3F86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E3F86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E3F86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sid w:val="004E3F86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4E3F86"/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4E3F86"/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4E3F86"/>
    <w:rPr>
      <w:rFonts w:asciiTheme="minorHAnsi" w:eastAsiaTheme="majorEastAsia" w:hAnsiTheme="minorHAnsi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4E3F86"/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4E3F86"/>
    <w:rPr>
      <w:rFonts w:asciiTheme="minorHAnsi" w:eastAsiaTheme="majorEastAsia" w:hAnsiTheme="minorHAnsi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4E3F86"/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4E3F86"/>
    <w:rPr>
      <w:rFonts w:asciiTheme="minorHAnsi" w:eastAsiaTheme="majorEastAsia" w:hAnsiTheme="minorHAnsi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4E3F8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4E3F8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E3F86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4E3F86"/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paragraph" w:styleId="21">
    <w:name w:val="Quote"/>
    <w:basedOn w:val="a"/>
    <w:next w:val="a"/>
    <w:link w:val="22"/>
    <w:uiPriority w:val="29"/>
    <w:qFormat/>
    <w:rsid w:val="004E3F8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4E3F86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4E3F86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4E3F86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4E3F86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4E3F86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4E3F86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uiPriority w:val="39"/>
    <w:rsid w:val="003536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TOC Heading"/>
    <w:basedOn w:val="1"/>
    <w:next w:val="a"/>
    <w:uiPriority w:val="39"/>
    <w:unhideWhenUsed/>
    <w:qFormat/>
    <w:rsid w:val="00934243"/>
    <w:pPr>
      <w:spacing w:before="240" w:after="0"/>
      <w:outlineLvl w:val="9"/>
    </w:pPr>
    <w:rPr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34243"/>
    <w:pPr>
      <w:spacing w:after="100"/>
    </w:pPr>
  </w:style>
  <w:style w:type="character" w:styleId="ae">
    <w:name w:val="Hyperlink"/>
    <w:basedOn w:val="a0"/>
    <w:uiPriority w:val="99"/>
    <w:unhideWhenUsed/>
    <w:rsid w:val="00934243"/>
    <w:rPr>
      <w:color w:val="467886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4B17FD"/>
    <w:rPr>
      <w:color w:val="605E5C"/>
      <w:shd w:val="clear" w:color="auto" w:fill="E1DFDD"/>
    </w:rPr>
  </w:style>
  <w:style w:type="paragraph" w:styleId="23">
    <w:name w:val="toc 2"/>
    <w:basedOn w:val="a"/>
    <w:next w:val="a"/>
    <w:autoRedefine/>
    <w:uiPriority w:val="39"/>
    <w:unhideWhenUsed/>
    <w:rsid w:val="00921C66"/>
    <w:pPr>
      <w:spacing w:after="100"/>
      <w:ind w:left="280"/>
    </w:pPr>
  </w:style>
  <w:style w:type="paragraph" w:styleId="af0">
    <w:name w:val="Normal (Web)"/>
    <w:basedOn w:val="a"/>
    <w:uiPriority w:val="99"/>
    <w:semiHidden/>
    <w:unhideWhenUsed/>
    <w:rsid w:val="009323C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415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0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4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3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6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scikit-learn.org/stable/modules/generated/sklearn.cluster.Birch.html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https://pyclustering.github.io/docs/0.8.2/html/d8/dde/classpyclustering_1_1cluster_1_1rock_1_1rock.html" TargetMode="External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scikit-learn.org/stable/modules/generated/sklearn.datasets.make_blobs.html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s://github.com/MineevS/DMM_ClusteringSystem.git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pyclustering.github.io/docs/0.10.0/html/dc/d6d/classpyclustering_1_1cluster_1_1cure_1_1cure.html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pyclustering.github.io/docs/0.10.1/html/d6/d00/classpyclustering_1_1cluster_1_1birch_1_1birch.html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12" Type="http://schemas.openxmlformats.org/officeDocument/2006/relationships/hyperlink" Target="https://scikit-learn.org/stable/modules/generated/sklearn.datasets.make_circles.html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9AFCA-4E10-4499-9AFD-F5BAF7A587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7</TotalTime>
  <Pages>38</Pages>
  <Words>2582</Words>
  <Characters>14723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A token_R4Q5</dc:creator>
  <cp:keywords/>
  <dc:description/>
  <cp:lastModifiedBy>MSA token_R4Q5</cp:lastModifiedBy>
  <cp:revision>250</cp:revision>
  <dcterms:created xsi:type="dcterms:W3CDTF">2023-11-12T07:47:00Z</dcterms:created>
  <dcterms:modified xsi:type="dcterms:W3CDTF">2024-01-08T07:10:00Z</dcterms:modified>
</cp:coreProperties>
</file>